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E439F5" w:rsidRDefault="003F56BD" w:rsidP="00D77A9E">
      <w:pPr>
        <w:pStyle w:val="1"/>
        <w:jc w:val="center"/>
      </w:pPr>
      <w:r>
        <w:rPr>
          <w:rFonts w:hint="eastAsia"/>
        </w:rPr>
        <w:t>广州大学</w:t>
      </w:r>
      <w:r w:rsidR="00B027A3">
        <w:rPr>
          <w:rFonts w:hint="eastAsia"/>
        </w:rPr>
        <w:t>操作系统</w:t>
      </w:r>
      <w:r>
        <w:rPr>
          <w:rFonts w:hint="eastAsia"/>
        </w:rPr>
        <w:t>课程设计实验报告</w:t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</w:t>
      </w: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3F56BD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2961640" cy="2457450"/>
            <wp:effectExtent l="0" t="0" r="10160" b="0"/>
            <wp:docPr id="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6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                                 </w:t>
      </w: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36"/>
          <w:szCs w:val="36"/>
        </w:rPr>
      </w:pP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  <w:u w:val="single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课程名称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  <w:r w:rsidR="001A73DD">
        <w:rPr>
          <w:rFonts w:ascii="楷体_GB2312" w:eastAsia="楷体_GB2312" w:hint="eastAsia"/>
          <w:b/>
          <w:sz w:val="32"/>
          <w:szCs w:val="32"/>
          <w:u w:val="single"/>
        </w:rPr>
        <w:t>操作系统课程设计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班级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 w:hint="eastAsia"/>
          <w:b/>
          <w:sz w:val="32"/>
          <w:szCs w:val="32"/>
          <w:u w:val="single"/>
        </w:rPr>
        <w:t>网络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3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学号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08200022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姓名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  <w:r w:rsidR="005478C8">
        <w:rPr>
          <w:rFonts w:ascii="楷体_GB2312" w:eastAsia="楷体_GB2312" w:hint="eastAsia"/>
          <w:b/>
          <w:sz w:val="32"/>
          <w:szCs w:val="32"/>
          <w:u w:val="single"/>
        </w:rPr>
        <w:t>庄锦华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指导老师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A914A3">
        <w:rPr>
          <w:rFonts w:ascii="楷体_GB2312" w:eastAsia="楷体_GB2312" w:hint="eastAsia"/>
          <w:b/>
          <w:sz w:val="32"/>
          <w:szCs w:val="32"/>
          <w:u w:val="single"/>
        </w:rPr>
        <w:t>陈康民、张汛涞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</w:p>
    <w:p w:rsidR="00E439F5" w:rsidRDefault="003F56BD">
      <w:pPr>
        <w:ind w:firstLineChars="393" w:firstLine="1263"/>
        <w:rPr>
          <w:rFonts w:ascii="宋体" w:hAnsi="宋体" w:cs="宋体"/>
          <w:kern w:val="0"/>
          <w:sz w:val="44"/>
          <w:szCs w:val="44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设计时间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/>
          <w:b/>
          <w:sz w:val="32"/>
          <w:szCs w:val="32"/>
          <w:u w:val="single"/>
        </w:rPr>
        <w:t>2019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12</w:t>
      </w:r>
      <w:r w:rsidR="00463940">
        <w:rPr>
          <w:rFonts w:ascii="楷体_GB2312" w:eastAsia="楷体_GB2312"/>
          <w:b/>
          <w:sz w:val="32"/>
          <w:szCs w:val="32"/>
          <w:u w:val="single"/>
        </w:rPr>
        <w:t>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26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   </w:t>
      </w:r>
      <w:r>
        <w:rPr>
          <w:rFonts w:ascii="宋体" w:hAnsi="宋体" w:cs="宋体" w:hint="eastAsia"/>
          <w:kern w:val="0"/>
          <w:sz w:val="44"/>
          <w:szCs w:val="44"/>
        </w:rPr>
        <w:t xml:space="preserve">                              </w:t>
      </w:r>
    </w:p>
    <w:p w:rsidR="00E439F5" w:rsidRDefault="003F56BD">
      <w:pPr>
        <w:rPr>
          <w:rFonts w:ascii="黑体" w:eastAsia="黑体"/>
          <w:b/>
          <w:sz w:val="44"/>
        </w:rPr>
      </w:pPr>
      <w:r>
        <w:rPr>
          <w:rFonts w:ascii="黑体" w:eastAsia="黑体" w:hint="eastAsia"/>
          <w:b/>
          <w:sz w:val="44"/>
        </w:rPr>
        <w:t xml:space="preserve">                            </w:t>
      </w:r>
    </w:p>
    <w:p w:rsidR="00E439F5" w:rsidRDefault="00E439F5"/>
    <w:p w:rsidR="00E439F5" w:rsidRDefault="00E439F5"/>
    <w:p w:rsidR="00E439F5" w:rsidRDefault="003F56BD">
      <w:pPr>
        <w:rPr>
          <w:rFonts w:ascii="黑体" w:eastAsia="黑体"/>
          <w:b/>
          <w:sz w:val="44"/>
        </w:rPr>
      </w:pPr>
      <w:r>
        <w:rPr>
          <w:rFonts w:hint="eastAsia"/>
        </w:rPr>
        <w:lastRenderedPageBreak/>
        <w:t xml:space="preserve">   </w:t>
      </w:r>
      <w:r>
        <w:rPr>
          <w:rFonts w:ascii="黑体" w:eastAsia="黑体" w:hint="eastAsia"/>
          <w:b/>
          <w:sz w:val="44"/>
        </w:rPr>
        <w:t xml:space="preserve">       广州大学学生实验报告</w:t>
      </w:r>
    </w:p>
    <w:p w:rsidR="00E439F5" w:rsidRDefault="003F56BD">
      <w:pPr>
        <w:jc w:val="right"/>
        <w:rPr>
          <w:rFonts w:ascii="黑体" w:eastAsia="黑体"/>
          <w:color w:val="000000"/>
          <w:sz w:val="36"/>
          <w:szCs w:val="36"/>
        </w:rPr>
      </w:pPr>
      <w:r>
        <w:rPr>
          <w:rFonts w:ascii="黑体" w:eastAsia="黑体" w:hint="eastAsia"/>
          <w:b/>
          <w:szCs w:val="21"/>
        </w:rPr>
        <w:t>开课学院及实验室：</w:t>
      </w:r>
      <w:r>
        <w:rPr>
          <w:rFonts w:ascii="楷体_GB2312" w:eastAsia="楷体_GB2312" w:hint="eastAsia"/>
          <w:szCs w:val="21"/>
        </w:rPr>
        <w:t>计算机科学与工程实验室416A</w:t>
      </w:r>
      <w:r>
        <w:rPr>
          <w:rFonts w:ascii="黑体" w:eastAsia="黑体" w:hint="eastAsia"/>
          <w:b/>
          <w:szCs w:val="21"/>
        </w:rPr>
        <w:t xml:space="preserve">                </w:t>
      </w:r>
      <w:r>
        <w:rPr>
          <w:rFonts w:ascii="黑体" w:eastAsia="黑体" w:hint="eastAsia"/>
          <w:b/>
          <w:color w:val="000000"/>
          <w:szCs w:val="21"/>
        </w:rPr>
        <w:t xml:space="preserve">  </w:t>
      </w:r>
      <w:r>
        <w:rPr>
          <w:rFonts w:ascii="黑体" w:eastAsia="黑体"/>
          <w:b/>
          <w:color w:val="000000"/>
          <w:szCs w:val="21"/>
        </w:rPr>
        <w:t>20</w:t>
      </w:r>
      <w:r>
        <w:rPr>
          <w:rFonts w:ascii="黑体" w:eastAsia="黑体" w:hint="eastAsia"/>
          <w:b/>
          <w:color w:val="000000"/>
          <w:szCs w:val="21"/>
        </w:rPr>
        <w:t>1</w:t>
      </w:r>
      <w:r w:rsidR="00463940">
        <w:rPr>
          <w:rFonts w:ascii="黑体" w:eastAsia="黑体" w:hint="eastAsia"/>
          <w:b/>
          <w:color w:val="000000"/>
          <w:szCs w:val="21"/>
        </w:rPr>
        <w:t>9</w:t>
      </w:r>
      <w:r>
        <w:rPr>
          <w:rFonts w:ascii="黑体" w:eastAsia="黑体" w:hint="eastAsia"/>
          <w:b/>
          <w:color w:val="000000"/>
          <w:szCs w:val="21"/>
        </w:rPr>
        <w:t>年</w:t>
      </w:r>
      <w:r w:rsidR="00B36B07">
        <w:rPr>
          <w:rFonts w:ascii="黑体" w:eastAsia="黑体"/>
          <w:b/>
          <w:color w:val="000000"/>
          <w:szCs w:val="21"/>
        </w:rPr>
        <w:t>12</w:t>
      </w:r>
      <w:r>
        <w:rPr>
          <w:rFonts w:ascii="黑体" w:eastAsia="黑体" w:hint="eastAsia"/>
          <w:b/>
          <w:color w:val="000000"/>
          <w:szCs w:val="21"/>
        </w:rPr>
        <w:t>月</w:t>
      </w:r>
      <w:r w:rsidR="00B36B07">
        <w:rPr>
          <w:rFonts w:ascii="黑体" w:eastAsia="黑体"/>
          <w:b/>
          <w:color w:val="000000"/>
          <w:szCs w:val="21"/>
        </w:rPr>
        <w:t>26</w:t>
      </w:r>
      <w:r>
        <w:rPr>
          <w:rFonts w:ascii="黑体" w:eastAsia="黑体" w:hint="eastAsia"/>
          <w:b/>
          <w:color w:val="000000"/>
          <w:szCs w:val="21"/>
        </w:rPr>
        <w:t>日</w:t>
      </w:r>
    </w:p>
    <w:tbl>
      <w:tblPr>
        <w:tblW w:w="94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2"/>
        <w:gridCol w:w="1456"/>
        <w:gridCol w:w="1080"/>
        <w:gridCol w:w="900"/>
        <w:gridCol w:w="720"/>
        <w:gridCol w:w="1372"/>
        <w:gridCol w:w="1134"/>
        <w:gridCol w:w="1773"/>
      </w:tblGrid>
      <w:tr w:rsidR="00E439F5" w:rsidTr="009D7A21">
        <w:trPr>
          <w:trHeight w:val="615"/>
          <w:jc w:val="center"/>
        </w:trPr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院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rFonts w:ascii="宋体" w:hAnsi="宋体"/>
                <w:w w:val="90"/>
              </w:rPr>
            </w:pPr>
            <w:r>
              <w:rPr>
                <w:rFonts w:ascii="宋体" w:hAnsi="宋体" w:hint="eastAsia"/>
                <w:w w:val="90"/>
              </w:rPr>
              <w:t>计算机科学与</w:t>
            </w:r>
            <w:r w:rsidR="00B36B07">
              <w:rPr>
                <w:rFonts w:ascii="宋体" w:hAnsi="宋体" w:hint="eastAsia"/>
                <w:w w:val="90"/>
              </w:rPr>
              <w:t>网络工程</w:t>
            </w:r>
            <w:r>
              <w:rPr>
                <w:rFonts w:ascii="宋体" w:hAnsi="宋体" w:hint="eastAsia"/>
                <w:w w:val="90"/>
              </w:rPr>
              <w:t>学院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专业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班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B36B07" w:rsidP="00B36B07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网络1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7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8524C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庄锦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B022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708200022</w:t>
            </w: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课程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C642F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操作系统课程设计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</w:p>
        </w:tc>
        <w:tc>
          <w:tcPr>
            <w:tcW w:w="1773" w:type="dxa"/>
            <w:vAlign w:val="center"/>
          </w:tcPr>
          <w:p w:rsidR="00E439F5" w:rsidRDefault="00E439F5">
            <w:pPr>
              <w:jc w:val="center"/>
              <w:rPr>
                <w:rFonts w:ascii="楷体_GB2312" w:eastAsia="楷体_GB2312"/>
              </w:rPr>
            </w:pP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项目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5F077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间片轮转法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指导老师</w:t>
            </w:r>
          </w:p>
        </w:tc>
        <w:tc>
          <w:tcPr>
            <w:tcW w:w="1773" w:type="dxa"/>
            <w:vAlign w:val="center"/>
          </w:tcPr>
          <w:p w:rsidR="00E439F5" w:rsidRDefault="009D7A2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康民</w:t>
            </w:r>
            <w:r w:rsidR="008D25F6">
              <w:rPr>
                <w:rFonts w:ascii="宋体" w:hAnsi="宋体" w:hint="eastAsia"/>
              </w:rPr>
              <w:t>、</w:t>
            </w:r>
            <w:r>
              <w:rPr>
                <w:rFonts w:ascii="宋体" w:hAnsi="宋体" w:hint="eastAsia"/>
              </w:rPr>
              <w:t>张汛涞</w:t>
            </w:r>
          </w:p>
        </w:tc>
      </w:tr>
    </w:tbl>
    <w:p w:rsidR="00E439F5" w:rsidRDefault="003F56BD" w:rsidP="003F56BD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实验目的</w:t>
      </w:r>
    </w:p>
    <w:p w:rsidR="00F47BE1" w:rsidRPr="00001162" w:rsidRDefault="00F868A2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="00A3732C" w:rsidRPr="00001162">
        <w:rPr>
          <w:rFonts w:hint="eastAsia"/>
          <w:sz w:val="24"/>
          <w:szCs w:val="24"/>
        </w:rPr>
        <w:t>操作系统的</w:t>
      </w:r>
      <w:r w:rsidR="00AE070D" w:rsidRPr="00001162">
        <w:rPr>
          <w:rFonts w:hint="eastAsia"/>
          <w:sz w:val="24"/>
          <w:szCs w:val="24"/>
        </w:rPr>
        <w:t>时间片轮转法</w:t>
      </w:r>
      <w:r w:rsidR="007F0E73" w:rsidRPr="00001162">
        <w:rPr>
          <w:rFonts w:hint="eastAsia"/>
          <w:sz w:val="24"/>
          <w:szCs w:val="24"/>
        </w:rPr>
        <w:t>，实现处理机调度的程序。</w:t>
      </w:r>
    </w:p>
    <w:p w:rsidR="006F63D9" w:rsidRPr="00001162" w:rsidRDefault="0049261C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掌握进程的</w:t>
      </w:r>
      <w:r w:rsidR="00723A75" w:rsidRPr="00001162">
        <w:rPr>
          <w:rFonts w:hint="eastAsia"/>
          <w:sz w:val="24"/>
          <w:szCs w:val="24"/>
        </w:rPr>
        <w:t>状态，包括就绪，运行以及堵塞状态。</w:t>
      </w:r>
    </w:p>
    <w:p w:rsidR="00797011" w:rsidRDefault="00D73F38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进程控制块</w:t>
      </w:r>
      <w:r w:rsidR="00DC30EC" w:rsidRPr="00001162">
        <w:rPr>
          <w:rFonts w:hint="eastAsia"/>
          <w:sz w:val="24"/>
          <w:szCs w:val="24"/>
        </w:rPr>
        <w:t>的格式，以及各个参数的意义。</w:t>
      </w:r>
    </w:p>
    <w:p w:rsidR="009B4BC9" w:rsidRPr="009B4BC9" w:rsidRDefault="009B4BC9" w:rsidP="009B4BC9">
      <w:pPr>
        <w:spacing w:line="360" w:lineRule="auto"/>
        <w:rPr>
          <w:sz w:val="24"/>
          <w:szCs w:val="24"/>
        </w:rPr>
      </w:pPr>
    </w:p>
    <w:p w:rsidR="003024CA" w:rsidRPr="006F7A20" w:rsidRDefault="003F56BD" w:rsidP="006F7A2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内容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假设系统有</w:t>
      </w:r>
      <w:r w:rsidRPr="00001162">
        <w:rPr>
          <w:rFonts w:hint="eastAsia"/>
          <w:sz w:val="24"/>
          <w:szCs w:val="24"/>
        </w:rPr>
        <w:t>n</w:t>
      </w:r>
      <w:r w:rsidRPr="00001162">
        <w:rPr>
          <w:rFonts w:hint="eastAsia"/>
          <w:sz w:val="24"/>
          <w:szCs w:val="24"/>
        </w:rPr>
        <w:t>个进程，每个进程用一个进程控制块（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）来代表。进程控制块的格式如下表所示，且参数意义也相同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6"/>
      </w:tblGrid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名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链接指针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到达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估计运行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状态</w:t>
            </w:r>
          </w:p>
        </w:tc>
      </w:tr>
    </w:tbl>
    <w:p w:rsidR="006F7A20" w:rsidRPr="00001162" w:rsidRDefault="006F7A20" w:rsidP="006F7A20">
      <w:pPr>
        <w:spacing w:line="360" w:lineRule="auto"/>
        <w:rPr>
          <w:sz w:val="24"/>
          <w:szCs w:val="24"/>
        </w:rPr>
      </w:pP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按照进程到达的先后顺序排成一个循环队列，设一个队首指针指向第一个到达进程的首址。另外再设一个当前运行进程指针，指向当前正运行的进程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执行处理机调度时，首先选择队首的第一个进程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由于本题目是模拟实验，所以对被选中的进程并不实际启动运行，而只是执行如下操作：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）估计运行时间减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；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      2</w:t>
      </w:r>
      <w:r w:rsidRPr="00001162">
        <w:rPr>
          <w:rFonts w:hint="eastAsia"/>
          <w:sz w:val="24"/>
          <w:szCs w:val="24"/>
        </w:rPr>
        <w:t>）输出当前运行进程的名字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lastRenderedPageBreak/>
        <w:t xml:space="preserve">       </w:t>
      </w:r>
      <w:r w:rsidRPr="00001162">
        <w:rPr>
          <w:rFonts w:hint="eastAsia"/>
          <w:sz w:val="24"/>
          <w:szCs w:val="24"/>
        </w:rPr>
        <w:t>用这两个操作来模拟进程的一次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进程运行一次后，以后的调度则将当前指针依次下移一个位置，指向下一个进程，即调整当前运行指针指向该进程的链接指针所指进程，以指示应运行进程，同时还应判断该进程的剩余运行时间是否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若不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等待下一轮的运行，若该进程的剩余运行时间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将该进程的状态置为完成状态“</w:t>
      </w:r>
      <w:r w:rsidRPr="00001162">
        <w:rPr>
          <w:rFonts w:hint="eastAsia"/>
          <w:sz w:val="24"/>
          <w:szCs w:val="24"/>
        </w:rPr>
        <w:t>C</w:t>
      </w:r>
      <w:r w:rsidRPr="00001162">
        <w:rPr>
          <w:rFonts w:hint="eastAsia"/>
          <w:sz w:val="24"/>
          <w:szCs w:val="24"/>
        </w:rPr>
        <w:t>”，并退出循环队列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若就绪队列不为空，则重复上述的步骤（</w:t>
      </w:r>
      <w:r w:rsidRPr="00001162">
        <w:rPr>
          <w:rFonts w:hint="eastAsia"/>
          <w:sz w:val="24"/>
          <w:szCs w:val="24"/>
        </w:rPr>
        <w:t>4</w:t>
      </w:r>
      <w:r w:rsidRPr="00001162">
        <w:rPr>
          <w:rFonts w:hint="eastAsia"/>
          <w:sz w:val="24"/>
          <w:szCs w:val="24"/>
        </w:rPr>
        <w:t>）和（</w:t>
      </w:r>
      <w:r w:rsidRPr="00001162">
        <w:rPr>
          <w:rFonts w:hint="eastAsia"/>
          <w:sz w:val="24"/>
          <w:szCs w:val="24"/>
        </w:rPr>
        <w:t>5</w:t>
      </w:r>
      <w:r w:rsidRPr="00001162">
        <w:rPr>
          <w:rFonts w:hint="eastAsia"/>
          <w:sz w:val="24"/>
          <w:szCs w:val="24"/>
        </w:rPr>
        <w:t>）直到所有进程都运行完为止。</w:t>
      </w:r>
    </w:p>
    <w:p w:rsidR="00F47BE1" w:rsidRPr="00001162" w:rsidRDefault="006F7A20" w:rsidP="00DA3566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在所设计的调度程序中，应包含显示或打印语句，以便显示或打印每次选中进程的名称及运行一次后队列的变化情况。</w:t>
      </w:r>
    </w:p>
    <w:p w:rsidR="00F47BE1" w:rsidRPr="006F7A20" w:rsidRDefault="00F47BE1" w:rsidP="00F47BE1">
      <w:pPr>
        <w:pStyle w:val="aa"/>
        <w:shd w:val="clear" w:color="auto" w:fill="FCFCFC"/>
        <w:spacing w:before="0" w:beforeAutospacing="0" w:after="288" w:afterAutospacing="0" w:line="288" w:lineRule="atLeast"/>
        <w:rPr>
          <w:rFonts w:ascii="Arial" w:hAnsi="Arial" w:cs="Arial"/>
          <w:color w:val="404040"/>
          <w:sz w:val="21"/>
          <w:szCs w:val="21"/>
        </w:rPr>
      </w:pPr>
    </w:p>
    <w:p w:rsidR="00E439F5" w:rsidRDefault="003F56BD" w:rsidP="00D77A9E">
      <w:pPr>
        <w:numPr>
          <w:ilvl w:val="0"/>
          <w:numId w:val="3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思路</w:t>
      </w:r>
    </w:p>
    <w:p w:rsidR="00AF3314" w:rsidRPr="00AF3314" w:rsidRDefault="005B6CC5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使用</w:t>
      </w:r>
      <w:r w:rsidR="00872C67">
        <w:rPr>
          <w:rFonts w:hint="eastAsia"/>
          <w:bCs/>
          <w:sz w:val="24"/>
          <w:szCs w:val="24"/>
        </w:rPr>
        <w:t>PCB</w:t>
      </w:r>
      <w:r w:rsidR="00872C67">
        <w:rPr>
          <w:rFonts w:hint="eastAsia"/>
          <w:bCs/>
          <w:sz w:val="24"/>
          <w:szCs w:val="24"/>
        </w:rPr>
        <w:t>结构体</w:t>
      </w:r>
      <w:r w:rsidR="00530402">
        <w:rPr>
          <w:rFonts w:hint="eastAsia"/>
          <w:bCs/>
          <w:sz w:val="24"/>
          <w:szCs w:val="24"/>
        </w:rPr>
        <w:t>存放</w:t>
      </w:r>
      <w:r w:rsidR="00764DFE">
        <w:rPr>
          <w:rFonts w:hint="eastAsia"/>
          <w:bCs/>
          <w:sz w:val="24"/>
          <w:szCs w:val="24"/>
        </w:rPr>
        <w:t>进程控制块的内容</w:t>
      </w:r>
      <w:r w:rsidR="00704F19">
        <w:rPr>
          <w:rFonts w:hint="eastAsia"/>
          <w:bCs/>
          <w:sz w:val="24"/>
          <w:szCs w:val="24"/>
        </w:rPr>
        <w:t>；</w:t>
      </w:r>
      <w:r w:rsidR="00764DFE">
        <w:rPr>
          <w:rFonts w:hint="eastAsia"/>
          <w:bCs/>
          <w:sz w:val="24"/>
          <w:szCs w:val="24"/>
        </w:rPr>
        <w:t>使用</w:t>
      </w:r>
      <w:r w:rsidR="00764DFE">
        <w:rPr>
          <w:rFonts w:hint="eastAsia"/>
          <w:bCs/>
          <w:sz w:val="24"/>
          <w:szCs w:val="24"/>
        </w:rPr>
        <w:t>CycleQueue</w:t>
      </w:r>
      <w:r w:rsidR="00764DFE">
        <w:rPr>
          <w:rFonts w:hint="eastAsia"/>
          <w:bCs/>
          <w:sz w:val="24"/>
          <w:szCs w:val="24"/>
        </w:rPr>
        <w:t>结构体用于管理</w:t>
      </w:r>
      <w:r w:rsidR="005F1B2D">
        <w:rPr>
          <w:rFonts w:hint="eastAsia"/>
          <w:bCs/>
          <w:sz w:val="24"/>
          <w:szCs w:val="24"/>
        </w:rPr>
        <w:t>循环队列，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中有一个</w:t>
      </w:r>
      <w:r w:rsidR="006042EF">
        <w:rPr>
          <w:rFonts w:hint="eastAsia"/>
          <w:bCs/>
          <w:sz w:val="24"/>
          <w:szCs w:val="24"/>
        </w:rPr>
        <w:t>指向当前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</w:t>
      </w:r>
      <w:r w:rsidR="006042EF">
        <w:rPr>
          <w:rFonts w:hint="eastAsia"/>
          <w:bCs/>
          <w:sz w:val="24"/>
          <w:szCs w:val="24"/>
        </w:rPr>
        <w:t>中正在运行</w:t>
      </w:r>
      <w:r w:rsidR="005F1B2D">
        <w:rPr>
          <w:rFonts w:hint="eastAsia"/>
          <w:bCs/>
          <w:sz w:val="24"/>
          <w:szCs w:val="24"/>
        </w:rPr>
        <w:t>的指针，以及当前指针的前一个元素指针</w:t>
      </w:r>
      <w:r w:rsidR="00FE0B9D">
        <w:rPr>
          <w:rFonts w:hint="eastAsia"/>
          <w:bCs/>
          <w:sz w:val="24"/>
          <w:szCs w:val="24"/>
        </w:rPr>
        <w:t>，</w:t>
      </w:r>
      <w:r w:rsidR="004E34FC">
        <w:rPr>
          <w:rFonts w:hint="eastAsia"/>
          <w:bCs/>
          <w:sz w:val="24"/>
          <w:szCs w:val="24"/>
        </w:rPr>
        <w:t>前一个元素指针的作用</w:t>
      </w:r>
      <w:r w:rsidR="00E665D2">
        <w:rPr>
          <w:rFonts w:hint="eastAsia"/>
          <w:bCs/>
          <w:sz w:val="24"/>
          <w:szCs w:val="24"/>
        </w:rPr>
        <w:t>在移除元素时起作用。</w:t>
      </w:r>
    </w:p>
    <w:p w:rsidR="00AF3314" w:rsidRDefault="005827B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辅助</w:t>
      </w:r>
      <w:r w:rsidR="00A67EFE">
        <w:rPr>
          <w:rFonts w:hint="eastAsia"/>
          <w:bCs/>
          <w:sz w:val="24"/>
          <w:szCs w:val="24"/>
        </w:rPr>
        <w:t>函数有</w:t>
      </w:r>
      <w:r w:rsidR="00A67EFE">
        <w:rPr>
          <w:rFonts w:hint="eastAsia"/>
          <w:bCs/>
          <w:sz w:val="24"/>
          <w:szCs w:val="24"/>
        </w:rPr>
        <w:t>printProcess</w:t>
      </w:r>
      <w:r w:rsidR="00A67EFE">
        <w:rPr>
          <w:rFonts w:hint="eastAsia"/>
          <w:bCs/>
          <w:sz w:val="24"/>
          <w:szCs w:val="24"/>
        </w:rPr>
        <w:t>（</w:t>
      </w:r>
      <w:r w:rsidR="00BB6CA4">
        <w:rPr>
          <w:rFonts w:hint="eastAsia"/>
          <w:bCs/>
          <w:sz w:val="24"/>
          <w:szCs w:val="24"/>
        </w:rPr>
        <w:t>PCB</w:t>
      </w:r>
      <w:r w:rsidR="00BB6CA4">
        <w:rPr>
          <w:bCs/>
          <w:sz w:val="24"/>
          <w:szCs w:val="24"/>
        </w:rPr>
        <w:t xml:space="preserve"> </w:t>
      </w:r>
      <w:r w:rsidR="00BB6CA4">
        <w:rPr>
          <w:rFonts w:hint="eastAsia"/>
          <w:bCs/>
          <w:sz w:val="24"/>
          <w:szCs w:val="24"/>
        </w:rPr>
        <w:t>process</w:t>
      </w:r>
      <w:r w:rsidR="00A67EFE">
        <w:rPr>
          <w:rFonts w:hint="eastAsia"/>
          <w:bCs/>
          <w:sz w:val="24"/>
          <w:szCs w:val="24"/>
        </w:rPr>
        <w:t>）</w:t>
      </w:r>
      <w:r w:rsidR="009E52B5">
        <w:rPr>
          <w:rFonts w:hint="eastAsia"/>
          <w:bCs/>
          <w:sz w:val="24"/>
          <w:szCs w:val="24"/>
        </w:rPr>
        <w:t>，用于显示</w:t>
      </w:r>
      <w:r w:rsidR="009E52B5">
        <w:rPr>
          <w:rFonts w:hint="eastAsia"/>
          <w:bCs/>
          <w:sz w:val="24"/>
          <w:szCs w:val="24"/>
        </w:rPr>
        <w:t>process</w:t>
      </w:r>
      <w:r w:rsidR="009E52B5">
        <w:rPr>
          <w:rFonts w:hint="eastAsia"/>
          <w:bCs/>
          <w:sz w:val="24"/>
          <w:szCs w:val="24"/>
        </w:rPr>
        <w:t>进程；</w:t>
      </w:r>
      <w:r w:rsidR="003C1805">
        <w:rPr>
          <w:rFonts w:hint="eastAsia"/>
          <w:bCs/>
          <w:sz w:val="24"/>
          <w:szCs w:val="24"/>
        </w:rPr>
        <w:t>initProcess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[</w:t>
      </w:r>
      <w:r w:rsidR="003C1805">
        <w:rPr>
          <w:bCs/>
          <w:sz w:val="24"/>
          <w:szCs w:val="24"/>
        </w:rPr>
        <w:t xml:space="preserve"> ]</w:t>
      </w:r>
      <w:r w:rsidR="003C1805">
        <w:rPr>
          <w:rFonts w:hint="eastAsia"/>
          <w:bCs/>
          <w:sz w:val="24"/>
          <w:szCs w:val="24"/>
        </w:rPr>
        <w:t>）用于初始化所有进程；</w:t>
      </w:r>
      <w:r w:rsidR="003C1805">
        <w:rPr>
          <w:rFonts w:hint="eastAsia"/>
          <w:bCs/>
          <w:sz w:val="24"/>
          <w:szCs w:val="24"/>
        </w:rPr>
        <w:t>arriveTimeSub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</w:t>
      </w:r>
      <w:r w:rsidR="003C1805">
        <w:rPr>
          <w:bCs/>
          <w:sz w:val="24"/>
          <w:szCs w:val="24"/>
        </w:rPr>
        <w:t>[ ]</w:t>
      </w:r>
      <w:r w:rsidR="003C1805">
        <w:rPr>
          <w:rFonts w:hint="eastAsia"/>
          <w:bCs/>
          <w:sz w:val="24"/>
          <w:szCs w:val="24"/>
        </w:rPr>
        <w:t>）用于</w:t>
      </w:r>
      <w:r w:rsidR="00C976F1">
        <w:rPr>
          <w:rFonts w:hint="eastAsia"/>
          <w:bCs/>
          <w:sz w:val="24"/>
          <w:szCs w:val="24"/>
        </w:rPr>
        <w:t>将当前</w:t>
      </w:r>
      <w:r w:rsidR="00CA064D">
        <w:rPr>
          <w:rFonts w:hint="eastAsia"/>
          <w:bCs/>
          <w:sz w:val="24"/>
          <w:szCs w:val="24"/>
        </w:rPr>
        <w:t>循环</w:t>
      </w:r>
      <w:r w:rsidR="00C976F1">
        <w:rPr>
          <w:rFonts w:hint="eastAsia"/>
          <w:bCs/>
          <w:sz w:val="24"/>
          <w:szCs w:val="24"/>
        </w:rPr>
        <w:t>队列中的所有进程的到达时间</w:t>
      </w:r>
      <w:r w:rsidR="00C976F1">
        <w:rPr>
          <w:rFonts w:hint="eastAsia"/>
          <w:bCs/>
          <w:sz w:val="24"/>
          <w:szCs w:val="24"/>
        </w:rPr>
        <w:t>-</w:t>
      </w:r>
      <w:r w:rsidR="00C976F1">
        <w:rPr>
          <w:bCs/>
          <w:sz w:val="24"/>
          <w:szCs w:val="24"/>
        </w:rPr>
        <w:t>1</w:t>
      </w:r>
      <w:r w:rsidR="00981090">
        <w:rPr>
          <w:rFonts w:hint="eastAsia"/>
          <w:bCs/>
          <w:sz w:val="24"/>
          <w:szCs w:val="24"/>
        </w:rPr>
        <w:t>；</w:t>
      </w:r>
      <w:r w:rsidR="00981090">
        <w:rPr>
          <w:rFonts w:hint="eastAsia"/>
          <w:bCs/>
          <w:sz w:val="24"/>
          <w:szCs w:val="24"/>
        </w:rPr>
        <w:t>round</w:t>
      </w:r>
      <w:r w:rsidR="00981090">
        <w:rPr>
          <w:bCs/>
          <w:sz w:val="24"/>
          <w:szCs w:val="24"/>
        </w:rPr>
        <w:t>_</w:t>
      </w:r>
      <w:r w:rsidR="00981090">
        <w:rPr>
          <w:rFonts w:hint="eastAsia"/>
          <w:bCs/>
          <w:sz w:val="24"/>
          <w:szCs w:val="24"/>
        </w:rPr>
        <w:t>Robin</w:t>
      </w:r>
      <w:r w:rsidR="00981090">
        <w:rPr>
          <w:rFonts w:hint="eastAsia"/>
          <w:bCs/>
          <w:sz w:val="24"/>
          <w:szCs w:val="24"/>
        </w:rPr>
        <w:t>（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bCs/>
          <w:sz w:val="24"/>
          <w:szCs w:val="24"/>
        </w:rPr>
        <w:t xml:space="preserve">&amp; 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rFonts w:hint="eastAsia"/>
          <w:bCs/>
          <w:sz w:val="24"/>
          <w:szCs w:val="24"/>
        </w:rPr>
        <w:t>）</w:t>
      </w:r>
      <w:r w:rsidR="00E54C8D">
        <w:rPr>
          <w:rFonts w:hint="eastAsia"/>
          <w:bCs/>
          <w:sz w:val="24"/>
          <w:szCs w:val="24"/>
        </w:rPr>
        <w:t>为时间片轮转法，将</w:t>
      </w:r>
      <w:r w:rsidR="00CA064D">
        <w:rPr>
          <w:rFonts w:hint="eastAsia"/>
          <w:bCs/>
          <w:sz w:val="24"/>
          <w:szCs w:val="24"/>
        </w:rPr>
        <w:t>循环</w:t>
      </w:r>
      <w:r w:rsidR="00E54C8D">
        <w:rPr>
          <w:rFonts w:hint="eastAsia"/>
          <w:bCs/>
          <w:sz w:val="24"/>
          <w:szCs w:val="24"/>
        </w:rPr>
        <w:t>队列中指向的当前进程的运行时间</w:t>
      </w:r>
      <w:r w:rsidR="00E54C8D">
        <w:rPr>
          <w:rFonts w:hint="eastAsia"/>
          <w:bCs/>
          <w:sz w:val="24"/>
          <w:szCs w:val="24"/>
        </w:rPr>
        <w:t>-</w:t>
      </w:r>
      <w:r w:rsidR="00E54C8D">
        <w:rPr>
          <w:bCs/>
          <w:sz w:val="24"/>
          <w:szCs w:val="24"/>
        </w:rPr>
        <w:t>1</w:t>
      </w:r>
      <w:r w:rsidR="00E54C8D">
        <w:rPr>
          <w:rFonts w:hint="eastAsia"/>
          <w:bCs/>
          <w:sz w:val="24"/>
          <w:szCs w:val="24"/>
        </w:rPr>
        <w:t>，</w:t>
      </w:r>
      <w:r w:rsidR="006B2DE9">
        <w:rPr>
          <w:rFonts w:hint="eastAsia"/>
          <w:bCs/>
          <w:sz w:val="24"/>
          <w:szCs w:val="24"/>
        </w:rPr>
        <w:t>并返回当前进程是否运行结束。</w:t>
      </w:r>
    </w:p>
    <w:p w:rsidR="00001162" w:rsidRDefault="00761868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为了运行效率更高，使用平均时间复杂度</w:t>
      </w:r>
      <w:r w:rsidR="0013428D">
        <w:rPr>
          <w:rFonts w:hint="eastAsia"/>
          <w:bCs/>
          <w:sz w:val="24"/>
          <w:szCs w:val="24"/>
        </w:rPr>
        <w:t>为</w:t>
      </w:r>
      <w:r>
        <w:rPr>
          <w:rFonts w:hint="eastAsia"/>
          <w:bCs/>
          <w:sz w:val="24"/>
          <w:szCs w:val="24"/>
        </w:rPr>
        <w:t>nl</w:t>
      </w:r>
      <w:r>
        <w:rPr>
          <w:bCs/>
          <w:sz w:val="24"/>
          <w:szCs w:val="24"/>
        </w:rPr>
        <w:t>og(n)</w:t>
      </w:r>
      <w:r>
        <w:rPr>
          <w:rFonts w:hint="eastAsia"/>
          <w:bCs/>
          <w:sz w:val="24"/>
          <w:szCs w:val="24"/>
        </w:rPr>
        <w:t>的快速排序，对</w:t>
      </w:r>
      <w:r w:rsidR="00F55F5E">
        <w:rPr>
          <w:rFonts w:hint="eastAsia"/>
          <w:bCs/>
          <w:sz w:val="24"/>
          <w:szCs w:val="24"/>
        </w:rPr>
        <w:t>初始化后的进程数组按照到达时间的先后顺序进行快速排序</w:t>
      </w:r>
      <w:r w:rsidR="00B60BBD">
        <w:rPr>
          <w:rFonts w:hint="eastAsia"/>
          <w:bCs/>
          <w:sz w:val="24"/>
          <w:szCs w:val="24"/>
        </w:rPr>
        <w:t>，</w:t>
      </w:r>
      <w:r w:rsidR="002B4F29">
        <w:rPr>
          <w:rFonts w:hint="eastAsia"/>
          <w:bCs/>
          <w:sz w:val="24"/>
          <w:szCs w:val="24"/>
        </w:rPr>
        <w:t>因此</w:t>
      </w:r>
      <w:r w:rsidR="001A0911">
        <w:rPr>
          <w:rFonts w:hint="eastAsia"/>
          <w:bCs/>
          <w:sz w:val="24"/>
          <w:szCs w:val="24"/>
        </w:rPr>
        <w:t>仅需要从排好序的进程数组中依次取出到达时间为</w:t>
      </w:r>
      <w:r w:rsidR="001A0911">
        <w:rPr>
          <w:bCs/>
          <w:sz w:val="24"/>
          <w:szCs w:val="24"/>
        </w:rPr>
        <w:t>0</w:t>
      </w:r>
      <w:r w:rsidR="001A0911">
        <w:rPr>
          <w:rFonts w:hint="eastAsia"/>
          <w:bCs/>
          <w:sz w:val="24"/>
          <w:szCs w:val="24"/>
        </w:rPr>
        <w:t>的进程放到</w:t>
      </w:r>
      <w:r w:rsidR="00CA064D">
        <w:rPr>
          <w:rFonts w:hint="eastAsia"/>
          <w:bCs/>
          <w:sz w:val="24"/>
          <w:szCs w:val="24"/>
        </w:rPr>
        <w:t>循环</w:t>
      </w:r>
      <w:r w:rsidR="009D2BFE">
        <w:rPr>
          <w:rFonts w:hint="eastAsia"/>
          <w:bCs/>
          <w:sz w:val="24"/>
          <w:szCs w:val="24"/>
        </w:rPr>
        <w:t>队列中即可。</w:t>
      </w:r>
    </w:p>
    <w:p w:rsidR="00AF48E2" w:rsidRDefault="00CA064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</w:t>
      </w:r>
      <w:r w:rsidR="00843968">
        <w:rPr>
          <w:rFonts w:hint="eastAsia"/>
          <w:bCs/>
          <w:sz w:val="24"/>
          <w:szCs w:val="24"/>
        </w:rPr>
        <w:t>队列的插入元素操作</w:t>
      </w:r>
      <w:r w:rsidR="00C9040E">
        <w:rPr>
          <w:rFonts w:hint="eastAsia"/>
          <w:bCs/>
          <w:sz w:val="24"/>
          <w:szCs w:val="24"/>
        </w:rPr>
        <w:t>：</w:t>
      </w:r>
    </w:p>
    <w:p w:rsidR="00907E3E" w:rsidRDefault="00C9040E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为空时，也就是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的当前元素指针为</w:t>
      </w:r>
      <w:r>
        <w:rPr>
          <w:rFonts w:hint="eastAsia"/>
          <w:bCs/>
          <w:sz w:val="24"/>
          <w:szCs w:val="24"/>
        </w:rPr>
        <w:t>NULL</w:t>
      </w:r>
      <w:r>
        <w:rPr>
          <w:rFonts w:hint="eastAsia"/>
          <w:bCs/>
          <w:sz w:val="24"/>
          <w:szCs w:val="24"/>
        </w:rPr>
        <w:t>，此时直接将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</w:t>
      </w:r>
      <w:r w:rsidR="00E22A2F">
        <w:rPr>
          <w:rFonts w:hint="eastAsia"/>
          <w:bCs/>
          <w:sz w:val="24"/>
          <w:szCs w:val="24"/>
        </w:rPr>
        <w:t>，将</w:t>
      </w:r>
      <w:r w:rsidR="00CA064D">
        <w:rPr>
          <w:rFonts w:hint="eastAsia"/>
          <w:bCs/>
          <w:sz w:val="24"/>
          <w:szCs w:val="24"/>
        </w:rPr>
        <w:t>循环</w:t>
      </w:r>
      <w:r w:rsidR="00E22A2F">
        <w:rPr>
          <w:rFonts w:hint="eastAsia"/>
          <w:bCs/>
          <w:sz w:val="24"/>
          <w:szCs w:val="24"/>
        </w:rPr>
        <w:t>队列的当前指针和当前指针的前一指针指向该元素。</w:t>
      </w:r>
    </w:p>
    <w:p w:rsidR="00CA064D" w:rsidRDefault="00CA064D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循环队列仅有一个元素时，也就是</w:t>
      </w:r>
      <w:r w:rsidR="00A763E9">
        <w:rPr>
          <w:rFonts w:hint="eastAsia"/>
          <w:bCs/>
          <w:sz w:val="24"/>
          <w:szCs w:val="24"/>
        </w:rPr>
        <w:t>循环队列中当前指针和前一指针指</w:t>
      </w:r>
      <w:r w:rsidR="00A763E9">
        <w:rPr>
          <w:rFonts w:hint="eastAsia"/>
          <w:bCs/>
          <w:sz w:val="24"/>
          <w:szCs w:val="24"/>
        </w:rPr>
        <w:lastRenderedPageBreak/>
        <w:t>向同一个元素，此时</w:t>
      </w:r>
      <w:r w:rsidR="00234A62">
        <w:rPr>
          <w:rFonts w:hint="eastAsia"/>
          <w:bCs/>
          <w:sz w:val="24"/>
          <w:szCs w:val="24"/>
        </w:rPr>
        <w:t>将</w:t>
      </w:r>
      <w:r w:rsidR="00F64C83">
        <w:rPr>
          <w:rFonts w:hint="eastAsia"/>
          <w:bCs/>
          <w:sz w:val="24"/>
          <w:szCs w:val="24"/>
        </w:rPr>
        <w:t>插入元素设置为循环队列中的前一指针</w:t>
      </w:r>
      <w:r w:rsidR="006452F1">
        <w:rPr>
          <w:rFonts w:hint="eastAsia"/>
          <w:bCs/>
          <w:sz w:val="24"/>
          <w:szCs w:val="24"/>
        </w:rPr>
        <w:t>，该插入元素指向的后一个元素为当前指针</w:t>
      </w:r>
      <w:r w:rsidR="007A1033">
        <w:rPr>
          <w:rFonts w:hint="eastAsia"/>
          <w:bCs/>
          <w:sz w:val="24"/>
          <w:szCs w:val="24"/>
        </w:rPr>
        <w:t>所指向的元素。</w:t>
      </w:r>
    </w:p>
    <w:p w:rsidR="00D87439" w:rsidRDefault="00D87439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A67EB6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有多个元素时，</w:t>
      </w:r>
    </w:p>
    <w:p w:rsidR="002A0080" w:rsidRDefault="001D6E5E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队列的删除元素操作：</w:t>
      </w:r>
    </w:p>
    <w:p w:rsidR="00440335" w:rsidRPr="002A0080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2A0080">
        <w:rPr>
          <w:rFonts w:hint="eastAsia"/>
          <w:bCs/>
          <w:sz w:val="24"/>
          <w:szCs w:val="24"/>
        </w:rPr>
        <w:t>当循环队列为空时，操作错误，输出“错误，队列为空。</w:t>
      </w:r>
    </w:p>
    <w:p w:rsidR="00440335" w:rsidRPr="005F558E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5F558E">
        <w:rPr>
          <w:rFonts w:hint="eastAsia"/>
          <w:bCs/>
          <w:sz w:val="24"/>
          <w:szCs w:val="24"/>
        </w:rPr>
        <w:t>当循环队列仅有一个元素时，将循环队列中的当前指针和前一指针设置为</w:t>
      </w:r>
      <w:r w:rsidRPr="005F558E">
        <w:rPr>
          <w:rFonts w:hint="eastAsia"/>
          <w:bCs/>
          <w:sz w:val="24"/>
          <w:szCs w:val="24"/>
        </w:rPr>
        <w:t>NULL</w:t>
      </w:r>
      <w:r w:rsidRPr="005F558E">
        <w:rPr>
          <w:rFonts w:hint="eastAsia"/>
          <w:bCs/>
          <w:sz w:val="24"/>
          <w:szCs w:val="24"/>
        </w:rPr>
        <w:t>即可。</w:t>
      </w:r>
    </w:p>
    <w:p w:rsidR="00440335" w:rsidRPr="00E164E9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E164E9">
        <w:rPr>
          <w:rFonts w:hint="eastAsia"/>
          <w:bCs/>
          <w:sz w:val="24"/>
          <w:szCs w:val="24"/>
        </w:rPr>
        <w:t>当循环队列中有两个元素时，删除当前指针元素，将循环队列中的当前指针指向前一元素，循环队列中的两个指针均指向同一个元素。</w:t>
      </w:r>
    </w:p>
    <w:p w:rsidR="00440335" w:rsidRPr="004B2BAD" w:rsidRDefault="00440335" w:rsidP="004B2BAD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34776A">
        <w:rPr>
          <w:rFonts w:hint="eastAsia"/>
          <w:bCs/>
          <w:sz w:val="24"/>
          <w:szCs w:val="24"/>
        </w:rPr>
        <w:t>当循环队列中有大于两个元素时，将前一指针指向当前元素的下一个元素，完成删除当前指针指向的元素的操作。</w:t>
      </w:r>
    </w:p>
    <w:p w:rsidR="006F0B16" w:rsidRDefault="006F0B16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每次运行时，首先判断是否有到达时间小于等于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的进程，如果有，则将进程</w:t>
      </w:r>
      <w:r w:rsidR="00426BB9">
        <w:rPr>
          <w:rFonts w:hint="eastAsia"/>
          <w:bCs/>
          <w:sz w:val="24"/>
          <w:szCs w:val="24"/>
        </w:rPr>
        <w:t>插入到循环队列中，如果当前循环队列非空，则执行一次时间片。判断执行完时间片之后的进程是否已完成，若完成则将当前进程移出循环队列中。</w:t>
      </w:r>
    </w:p>
    <w:p w:rsidR="00E439F5" w:rsidRDefault="003F56BD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四、实验过程</w:t>
      </w:r>
    </w:p>
    <w:p w:rsidR="000923F9" w:rsidRPr="00B96F2B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B96F2B">
        <w:rPr>
          <w:rFonts w:ascii="黑体" w:eastAsia="黑体" w:hAnsi="黑体" w:hint="eastAsia"/>
          <w:sz w:val="24"/>
          <w:szCs w:val="24"/>
        </w:rPr>
        <w:t>程序中使用的数据结构及主要符号说明</w:t>
      </w:r>
    </w:p>
    <w:p w:rsidR="008C7CBC" w:rsidRDefault="009B69BE" w:rsidP="001219E8">
      <w:pPr>
        <w:tabs>
          <w:tab w:val="left" w:pos="720"/>
        </w:tabs>
        <w:spacing w:line="360" w:lineRule="auto"/>
      </w:pPr>
      <w:r>
        <w:rPr>
          <w:rFonts w:hint="eastAsia"/>
        </w:rPr>
        <w:t>宏定义：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AME 20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进程名长度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 3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系统进程数目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ARRIVETIME 5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最长到达时间</w:t>
      </w:r>
    </w:p>
    <w:p w:rsidR="009B69BE" w:rsidRPr="004768FF" w:rsidRDefault="009B69BE" w:rsidP="009B69BE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 w:val="24"/>
          <w:szCs w:val="24"/>
        </w:rPr>
      </w:pPr>
      <w:r w:rsidRPr="004768FF">
        <w:rPr>
          <w:rFonts w:ascii="宋体" w:hAnsi="宋体" w:cs="新宋体"/>
          <w:kern w:val="0"/>
          <w:sz w:val="24"/>
          <w:szCs w:val="24"/>
        </w:rPr>
        <w:t>#define RUNTIME 5</w:t>
      </w:r>
      <w:r w:rsidR="00741962" w:rsidRPr="004768FF">
        <w:rPr>
          <w:rFonts w:ascii="宋体" w:hAnsi="宋体" w:cs="新宋体"/>
          <w:kern w:val="0"/>
          <w:sz w:val="24"/>
          <w:szCs w:val="24"/>
        </w:rPr>
        <w:tab/>
      </w:r>
      <w:r w:rsidR="00741962" w:rsidRPr="004768FF">
        <w:rPr>
          <w:rFonts w:ascii="宋体" w:hAnsi="宋体" w:cs="新宋体"/>
          <w:kern w:val="0"/>
          <w:sz w:val="24"/>
          <w:szCs w:val="24"/>
        </w:rPr>
        <w:tab/>
      </w:r>
      <w:r w:rsidR="00741962" w:rsidRPr="004768FF">
        <w:rPr>
          <w:rFonts w:ascii="宋体" w:hAnsi="宋体" w:cs="新宋体"/>
          <w:kern w:val="0"/>
          <w:sz w:val="24"/>
          <w:szCs w:val="24"/>
        </w:rPr>
        <w:tab/>
      </w:r>
      <w:r w:rsidRPr="004768FF">
        <w:rPr>
          <w:rFonts w:ascii="宋体" w:hAnsi="宋体" w:cs="新宋体"/>
          <w:kern w:val="0"/>
          <w:sz w:val="24"/>
          <w:szCs w:val="24"/>
        </w:rPr>
        <w:t>//</w:t>
      </w:r>
      <w:r w:rsidRPr="004768FF">
        <w:rPr>
          <w:rFonts w:ascii="宋体" w:hAnsi="宋体" w:cs="新宋体" w:hint="eastAsia"/>
          <w:kern w:val="0"/>
          <w:sz w:val="24"/>
          <w:szCs w:val="24"/>
        </w:rPr>
        <w:t>最长运行时间</w:t>
      </w:r>
    </w:p>
    <w:p w:rsidR="004768FF" w:rsidRPr="004768FF" w:rsidRDefault="004768FF" w:rsidP="009B69BE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 w:val="24"/>
          <w:szCs w:val="24"/>
        </w:rPr>
      </w:pPr>
      <w:r w:rsidRPr="004768FF">
        <w:rPr>
          <w:rFonts w:ascii="宋体" w:hAnsi="宋体" w:cs="新宋体"/>
          <w:kern w:val="0"/>
          <w:sz w:val="24"/>
          <w:szCs w:val="24"/>
        </w:rPr>
        <w:t>#define ROUND_ROBIN_TIME 1//</w:t>
      </w:r>
      <w:r w:rsidRPr="004768FF">
        <w:rPr>
          <w:rFonts w:ascii="宋体" w:hAnsi="宋体" w:cs="新宋体" w:hint="eastAsia"/>
          <w:kern w:val="0"/>
          <w:sz w:val="24"/>
          <w:szCs w:val="24"/>
        </w:rPr>
        <w:t>时间片的大小</w:t>
      </w:r>
    </w:p>
    <w:p w:rsidR="00B96F2B" w:rsidRDefault="00B96F2B" w:rsidP="009B69BE">
      <w:pPr>
        <w:tabs>
          <w:tab w:val="left" w:pos="720"/>
        </w:tabs>
        <w:spacing w:line="360" w:lineRule="auto"/>
      </w:pPr>
      <w:r>
        <w:rPr>
          <w:rFonts w:hint="eastAsia"/>
        </w:rPr>
        <w:t>结构体：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PCB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name[NAME]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名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next = NULL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链接指针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arrive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到达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run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估计运行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status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状态</w:t>
      </w:r>
    </w:p>
    <w:p w:rsidR="00B96F2B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CycleQueue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preProcess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的前一个进程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lastRenderedPageBreak/>
        <w:tab/>
        <w:t>PCB* present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</w:t>
      </w:r>
    </w:p>
    <w:p w:rsidR="00D86697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</w:p>
    <w:p w:rsidR="00B96F2B" w:rsidRPr="007E46C0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7E46C0">
        <w:rPr>
          <w:rFonts w:ascii="黑体" w:eastAsia="黑体" w:hAnsi="黑体" w:hint="eastAsia"/>
          <w:sz w:val="24"/>
          <w:szCs w:val="24"/>
        </w:rPr>
        <w:t>程序流程图</w:t>
      </w:r>
    </w:p>
    <w:p w:rsidR="000923F9" w:rsidRPr="00CD3D3F" w:rsidRDefault="005D5788" w:rsidP="001219E8">
      <w:pPr>
        <w:tabs>
          <w:tab w:val="left" w:pos="720"/>
        </w:tabs>
        <w:spacing w:line="360" w:lineRule="auto"/>
      </w:pPr>
      <w:r>
        <w:object w:dxaOrig="16306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501pt" o:ole="">
            <v:imagedata r:id="rId9" o:title=""/>
          </v:shape>
          <o:OLEObject Type="Embed" ProgID="Visio.Drawing.15" ShapeID="_x0000_i1025" DrawAspect="Content" ObjectID="_1638812041" r:id="rId10"/>
        </w:object>
      </w:r>
      <w:r w:rsidR="000923F9" w:rsidRPr="007E46C0">
        <w:rPr>
          <w:rFonts w:ascii="黑体" w:eastAsia="黑体" w:hAnsi="黑体" w:hint="eastAsia"/>
          <w:sz w:val="24"/>
          <w:szCs w:val="24"/>
        </w:rPr>
        <w:t>源程序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stdlib.h&g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stdio.h&g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time.h&g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&lt;string.h&g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20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名长度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3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系统进程数目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lastRenderedPageBreak/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ARRIVE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5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最长到达时间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UN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5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最长运行时间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_ROBIN_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1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时间片的大小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*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记录错误：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1.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函数传递参数，读操作可按值传递；修改操作需要用别名传递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2.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插入删除队列元素，队列分一下情况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①为空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②队列仅有一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③队列中有两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④队列中有多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*/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控制块（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CB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）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ame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名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nex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链接指针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rriveTime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到达时间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unTime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估计运行时间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status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状态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preProcess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进程的前一个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presen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显示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rintProcess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进程名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%s\t\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nam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进程到达的时间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%d\t\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arriveTim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进程估计运行时间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%d\t\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runTim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进程状态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%c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status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itProcess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]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srand(time(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随机种子，用于产生随机到达时间，估计运行时间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ame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PCB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um[5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整型转化为字符串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 = 0; i &lt;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 i++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_itoa_s(i+1, num, 5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转化函数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strcpy_s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i].name, name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复制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strcat_s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i].name, num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添加为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CB+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数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i].arriveTime = rand() %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ARRIVE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i].runTime = rand() %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UN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i].status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N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Process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i]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快速排序算法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artition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]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ivotkey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.arriveTime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选择需要排序的第一个数作为枢轴值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low_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记录左下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mp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用于交换的中间变量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寻找右边第一个小于枢轴值的下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amp;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.arriveTime &gt;= pivotkey)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-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寻找第一个大于枢轴值的下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amp;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.arriveTime &lt;= pivotkey)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交换两个数值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mp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mp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枢轴值放到枢轴中心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mp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low_]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low_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mp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返回枢轴中心下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行快排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quickSort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]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 = partition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得到枢轴中心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quickSort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 position - 1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以枢轴中心为中点，左侧的数组进行快排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quickSort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position + 1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ig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以枢轴中心为中点，右侧的数组进行快排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所有进程当前时间减一个时间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rriveTimeSub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]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 = 0; i &lt;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 i++)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i].arriveTime -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_ROBIN_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时间片轮转法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若有进程运行结束，则返回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true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。若没有进程结束，则返回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false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ound_Robin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准备执行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Process(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显示当前进程信息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-&gt;runTime) -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_ROBIN_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估计运行时间减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-&gt;runTime &lt;= 0) {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的剩余运行时间为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0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退出循环队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当前进程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%s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运行结束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退出循环队列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-&gt;nam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-&gt;status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C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该进程的状态置为完成状态“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C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”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就绪队列插入一个进程，先插入后移动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为空，则没有元素，若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resen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reProcess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相同，则仅有一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sertCycleQueue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为空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-&gt;next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前一个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-&gt;next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仅有一个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****************************************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amp; presentProcess =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-&gt;next = &amp;presentProcess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 = &amp;presentProcess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-&gt;nex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有多个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-&gt;next = &amp;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-&gt;nex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nex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当前进程移出循坏队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emoveFromCycleQueue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错误！队列为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仅有一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 =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仅有两个元素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 =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-&gt;next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-&gt;nex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有多个元素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***************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presen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生变化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Process-&gt;nex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sent-&gt;nex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-&gt;nex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.presen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preProcess-&gt;next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ain(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C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rocesses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集合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ycleQue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ycleQueue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dex = 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进程集合下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mpleted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是否有进程完成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************************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初始化进程如下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************************\n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initProcess(processes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进程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quickSort(processes, 0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使用快速排序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\n************************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排序之后进程如下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************************\n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 = 0; i &lt;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 i++)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Process(processes[i]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\n************************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时间片轮转法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************************\n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index !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| cycleQueue.present !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completed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判断是否有到达时间为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0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，加入到循坏队列中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rocesses[index].arriveTime &lt;= 0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%s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进入了循坏队列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 processes[index].nam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insertCycleQueue(cycleQueue, processes[index]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插入到循坏队列中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index++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循坏队列非空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cycleQueue.present !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时间片轮转法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completed = round_Robin(cycleQueu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有进程完成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completed) {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进程移出循坏队列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removeFromCycleQueue(cycleQueue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没有进程完成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cycleQueue.preProcess = cycleQueue.preProcess-&gt;next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指针移动到下一个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cycleQueue.present = cycleQueue.present-&gt;next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指针移动到下一个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arriveTimeSub(processes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达到时间减一个时间片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所有进程运行完成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071131" w:rsidRDefault="00071131" w:rsidP="0007113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system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pause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5461F" w:rsidRPr="000923F9" w:rsidRDefault="00071131" w:rsidP="00071131">
      <w:pPr>
        <w:spacing w:line="360" w:lineRule="auto"/>
        <w:rPr>
          <w:b/>
          <w:bCs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439F5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结果</w:t>
      </w:r>
      <w:r w:rsidR="003F56BD">
        <w:rPr>
          <w:rFonts w:hint="eastAsia"/>
          <w:b/>
          <w:bCs/>
          <w:sz w:val="24"/>
          <w:szCs w:val="24"/>
        </w:rPr>
        <w:t>与</w:t>
      </w:r>
      <w:r>
        <w:rPr>
          <w:rFonts w:hint="eastAsia"/>
          <w:b/>
          <w:bCs/>
          <w:sz w:val="24"/>
          <w:szCs w:val="24"/>
        </w:rPr>
        <w:t>分析</w:t>
      </w:r>
    </w:p>
    <w:p w:rsidR="00E87F1B" w:rsidRPr="00E87F1B" w:rsidRDefault="002E0CDC" w:rsidP="000923F9">
      <w:pPr>
        <w:spacing w:line="360" w:lineRule="auto"/>
        <w:rPr>
          <w:b/>
          <w:bCs/>
          <w:szCs w:val="21"/>
        </w:rPr>
      </w:pPr>
      <w:r>
        <w:rPr>
          <w:noProof/>
        </w:rPr>
        <w:drawing>
          <wp:inline distT="0" distB="0" distL="0" distR="0" wp14:anchorId="589CB101" wp14:editId="327D0D7D">
            <wp:extent cx="5860931" cy="2816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74667" cy="2823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4CA" w:rsidRDefault="00D26304" w:rsidP="003024CA">
      <w:pPr>
        <w:spacing w:line="360" w:lineRule="auto"/>
        <w:rPr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9524EB4" wp14:editId="49A03D4B">
            <wp:extent cx="5870075" cy="34474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77856" cy="345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A9E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心得与体会</w:t>
      </w:r>
    </w:p>
    <w:p w:rsidR="008D0F1C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lastRenderedPageBreak/>
        <w:t>实验结果分析</w:t>
      </w:r>
    </w:p>
    <w:p w:rsidR="008D0F1C" w:rsidRDefault="00CC6FA9" w:rsidP="00497025">
      <w:pPr>
        <w:pStyle w:val="a9"/>
        <w:numPr>
          <w:ilvl w:val="0"/>
          <w:numId w:val="12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第一次初始化</w:t>
      </w:r>
      <w:r w:rsidR="006963E7">
        <w:rPr>
          <w:rFonts w:hint="eastAsia"/>
        </w:rPr>
        <w:t>三个进程，进行</w:t>
      </w:r>
      <w:r w:rsidR="000C4B6C">
        <w:rPr>
          <w:rFonts w:hint="eastAsia"/>
        </w:rPr>
        <w:t>快速排序之后</w:t>
      </w:r>
      <w:r w:rsidR="00A06D64">
        <w:rPr>
          <w:rFonts w:hint="eastAsia"/>
        </w:rPr>
        <w:t>按时间到达时间顺序为</w:t>
      </w:r>
      <w:r w:rsidR="00A06D64">
        <w:rPr>
          <w:rFonts w:hint="eastAsia"/>
        </w:rPr>
        <w:t>PCB</w:t>
      </w:r>
      <w:r w:rsidR="00A06D64">
        <w:t>3</w:t>
      </w:r>
      <w:r w:rsidR="00A06D64">
        <w:rPr>
          <w:rFonts w:hint="eastAsia"/>
        </w:rPr>
        <w:t>、</w:t>
      </w:r>
      <w:r w:rsidR="00A06D64">
        <w:rPr>
          <w:rFonts w:hint="eastAsia"/>
        </w:rPr>
        <w:t>PCB</w:t>
      </w:r>
      <w:r w:rsidR="00A06D64">
        <w:t>1</w:t>
      </w:r>
      <w:r w:rsidR="00A06D64">
        <w:rPr>
          <w:rFonts w:hint="eastAsia"/>
        </w:rPr>
        <w:t>、</w:t>
      </w:r>
      <w:r w:rsidR="00A06D64">
        <w:rPr>
          <w:rFonts w:hint="eastAsia"/>
        </w:rPr>
        <w:t>PCB</w:t>
      </w:r>
      <w:r w:rsidR="00A06D64">
        <w:t>2</w:t>
      </w:r>
      <w:r w:rsidR="00461837">
        <w:rPr>
          <w:rFonts w:hint="eastAsia"/>
        </w:rPr>
        <w:t>，各个进程的关系参数如下：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974"/>
        <w:gridCol w:w="1942"/>
        <w:gridCol w:w="1943"/>
        <w:gridCol w:w="1943"/>
      </w:tblGrid>
      <w:tr w:rsidR="00102B3C" w:rsidTr="001E3BA3">
        <w:tc>
          <w:tcPr>
            <w:tcW w:w="2130" w:type="dxa"/>
            <w:vAlign w:val="center"/>
          </w:tcPr>
          <w:p w:rsidR="00102B3C" w:rsidRDefault="00102B3C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名</w:t>
            </w:r>
          </w:p>
        </w:tc>
        <w:tc>
          <w:tcPr>
            <w:tcW w:w="2130" w:type="dxa"/>
            <w:vAlign w:val="center"/>
          </w:tcPr>
          <w:p w:rsidR="00102B3C" w:rsidRDefault="00DF028A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到达时间</w:t>
            </w:r>
          </w:p>
        </w:tc>
        <w:tc>
          <w:tcPr>
            <w:tcW w:w="2131" w:type="dxa"/>
            <w:vAlign w:val="center"/>
          </w:tcPr>
          <w:p w:rsidR="00102B3C" w:rsidRDefault="004D0ABF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估计运行时间</w:t>
            </w:r>
          </w:p>
        </w:tc>
        <w:tc>
          <w:tcPr>
            <w:tcW w:w="2131" w:type="dxa"/>
            <w:vAlign w:val="center"/>
          </w:tcPr>
          <w:p w:rsidR="00102B3C" w:rsidRDefault="00CE31FB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状态</w:t>
            </w:r>
          </w:p>
        </w:tc>
      </w:tr>
      <w:tr w:rsidR="00102B3C" w:rsidTr="001E3BA3">
        <w:tc>
          <w:tcPr>
            <w:tcW w:w="2130" w:type="dxa"/>
            <w:vAlign w:val="center"/>
          </w:tcPr>
          <w:p w:rsidR="00102B3C" w:rsidRDefault="002C421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3</w:t>
            </w:r>
          </w:p>
        </w:tc>
        <w:tc>
          <w:tcPr>
            <w:tcW w:w="2130" w:type="dxa"/>
            <w:vAlign w:val="center"/>
          </w:tcPr>
          <w:p w:rsidR="00102B3C" w:rsidRDefault="00FA3CD2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  <w:vAlign w:val="center"/>
          </w:tcPr>
          <w:p w:rsidR="00102B3C" w:rsidRDefault="00C402CA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131" w:type="dxa"/>
            <w:vAlign w:val="center"/>
          </w:tcPr>
          <w:p w:rsidR="00102B3C" w:rsidRDefault="00FC63A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  <w:tr w:rsidR="00102B3C" w:rsidTr="001E3BA3">
        <w:tc>
          <w:tcPr>
            <w:tcW w:w="2130" w:type="dxa"/>
            <w:vAlign w:val="center"/>
          </w:tcPr>
          <w:p w:rsidR="00102B3C" w:rsidRDefault="002C421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1</w:t>
            </w:r>
          </w:p>
        </w:tc>
        <w:tc>
          <w:tcPr>
            <w:tcW w:w="2130" w:type="dxa"/>
            <w:vAlign w:val="center"/>
          </w:tcPr>
          <w:p w:rsidR="00102B3C" w:rsidRDefault="00FC63A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131" w:type="dxa"/>
            <w:vAlign w:val="center"/>
          </w:tcPr>
          <w:p w:rsidR="00102B3C" w:rsidRDefault="00FC63A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  <w:vAlign w:val="center"/>
          </w:tcPr>
          <w:p w:rsidR="00102B3C" w:rsidRDefault="00FC63A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  <w:tr w:rsidR="00102B3C" w:rsidTr="001E3BA3">
        <w:tc>
          <w:tcPr>
            <w:tcW w:w="2130" w:type="dxa"/>
            <w:vAlign w:val="center"/>
          </w:tcPr>
          <w:p w:rsidR="00102B3C" w:rsidRDefault="002C421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2</w:t>
            </w:r>
          </w:p>
        </w:tc>
        <w:tc>
          <w:tcPr>
            <w:tcW w:w="2130" w:type="dxa"/>
            <w:vAlign w:val="center"/>
          </w:tcPr>
          <w:p w:rsidR="00102B3C" w:rsidRDefault="00FA3CD2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131" w:type="dxa"/>
            <w:vAlign w:val="center"/>
          </w:tcPr>
          <w:p w:rsidR="00102B3C" w:rsidRDefault="00C402CA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  <w:vAlign w:val="center"/>
          </w:tcPr>
          <w:p w:rsidR="00102B3C" w:rsidRDefault="00FC63A3" w:rsidP="001E3BA3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</w:tbl>
    <w:p w:rsidR="00461837" w:rsidRDefault="00027335" w:rsidP="001C0682">
      <w:pPr>
        <w:pStyle w:val="a9"/>
        <w:tabs>
          <w:tab w:val="left" w:pos="720"/>
        </w:tabs>
        <w:spacing w:line="360" w:lineRule="auto"/>
        <w:ind w:left="720" w:firstLineChars="0" w:firstLine="0"/>
      </w:pPr>
      <w:r>
        <w:rPr>
          <w:rFonts w:hint="eastAsia"/>
        </w:rPr>
        <w:t>因为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最先到达，因此先运行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，运行完一个时间片之后，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进行就绪队列</w:t>
      </w:r>
      <w:r w:rsidR="0044753C">
        <w:rPr>
          <w:rFonts w:hint="eastAsia"/>
        </w:rPr>
        <w:t>。</w:t>
      </w:r>
      <w:r>
        <w:rPr>
          <w:rFonts w:hint="eastAsia"/>
        </w:rPr>
        <w:t>此时</w:t>
      </w:r>
      <w:r>
        <w:rPr>
          <w:rFonts w:hint="eastAsia"/>
        </w:rPr>
        <w:t>PCB</w:t>
      </w:r>
      <w:r>
        <w:t>1</w:t>
      </w:r>
      <w:r>
        <w:rPr>
          <w:rFonts w:hint="eastAsia"/>
        </w:rPr>
        <w:t>进入队列就绪队列</w:t>
      </w:r>
      <w:r w:rsidR="002668E6">
        <w:rPr>
          <w:rFonts w:hint="eastAsia"/>
        </w:rPr>
        <w:t>，接下来选择</w:t>
      </w:r>
      <w:r w:rsidR="002668E6">
        <w:rPr>
          <w:rFonts w:hint="eastAsia"/>
        </w:rPr>
        <w:t>PCB</w:t>
      </w:r>
      <w:r w:rsidR="002668E6">
        <w:t>3</w:t>
      </w:r>
      <w:r w:rsidR="002668E6">
        <w:rPr>
          <w:rFonts w:hint="eastAsia"/>
        </w:rPr>
        <w:t>进程执行，执行完成之后</w:t>
      </w:r>
      <w:r w:rsidR="00CA06E9">
        <w:rPr>
          <w:rFonts w:hint="eastAsia"/>
        </w:rPr>
        <w:t>，</w:t>
      </w:r>
      <w:r w:rsidR="00636F17">
        <w:rPr>
          <w:rFonts w:hint="eastAsia"/>
        </w:rPr>
        <w:t>将进程</w:t>
      </w:r>
      <w:r w:rsidR="00636F17">
        <w:rPr>
          <w:rFonts w:hint="eastAsia"/>
        </w:rPr>
        <w:t>1</w:t>
      </w:r>
      <w:r w:rsidR="00636F17">
        <w:rPr>
          <w:rFonts w:hint="eastAsia"/>
        </w:rPr>
        <w:t>进入就绪队列，此时进程</w:t>
      </w:r>
      <w:r w:rsidR="00636F17">
        <w:rPr>
          <w:rFonts w:hint="eastAsia"/>
        </w:rPr>
        <w:t>2</w:t>
      </w:r>
      <w:r w:rsidR="001555A3">
        <w:rPr>
          <w:rFonts w:hint="eastAsia"/>
        </w:rPr>
        <w:t>进入就绪队列。</w:t>
      </w:r>
      <w:r w:rsidR="00A4553D">
        <w:rPr>
          <w:rFonts w:hint="eastAsia"/>
        </w:rPr>
        <w:t>执行的先后顺序如下：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600"/>
        <w:gridCol w:w="2601"/>
        <w:gridCol w:w="2601"/>
      </w:tblGrid>
      <w:tr w:rsidR="00351BBB" w:rsidTr="00590924">
        <w:tc>
          <w:tcPr>
            <w:tcW w:w="7802" w:type="dxa"/>
            <w:gridSpan w:val="3"/>
          </w:tcPr>
          <w:p w:rsidR="00351BBB" w:rsidRDefault="00351BBB" w:rsidP="000B34DE">
            <w:pPr>
              <w:pStyle w:val="a9"/>
              <w:tabs>
                <w:tab w:val="left" w:pos="720"/>
              </w:tabs>
              <w:spacing w:line="360" w:lineRule="auto"/>
              <w:ind w:firstLineChars="900" w:firstLine="1890"/>
              <w:rPr>
                <w:rFonts w:hint="eastAsia"/>
              </w:rPr>
            </w:pPr>
            <w:r>
              <w:rPr>
                <w:rFonts w:hint="eastAsia"/>
              </w:rPr>
              <w:t>队列首部</w:t>
            </w: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 w:rsidR="00CE348D">
              <w:sym w:font="Wingdings" w:char="F0DF"/>
            </w:r>
            <w:r>
              <w:t xml:space="preserve">       </w:t>
            </w:r>
            <w:r w:rsidR="000B34DE">
              <w:t xml:space="preserve"> </w:t>
            </w:r>
            <w:r w:rsidR="00CE348D">
              <w:t xml:space="preserve"> </w:t>
            </w:r>
            <w:r>
              <w:rPr>
                <w:rFonts w:hint="eastAsia"/>
              </w:rPr>
              <w:t>队列尾部</w:t>
            </w:r>
          </w:p>
        </w:tc>
      </w:tr>
      <w:tr w:rsidR="00402108" w:rsidTr="00600CA4">
        <w:tc>
          <w:tcPr>
            <w:tcW w:w="2600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3</w:t>
            </w:r>
          </w:p>
        </w:tc>
        <w:tc>
          <w:tcPr>
            <w:tcW w:w="2601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402108" w:rsidTr="00600CA4">
        <w:tc>
          <w:tcPr>
            <w:tcW w:w="2600" w:type="dxa"/>
            <w:vAlign w:val="center"/>
          </w:tcPr>
          <w:p w:rsidR="00402108" w:rsidRDefault="008A09F1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251FC0">
              <w:t>3</w:t>
            </w:r>
          </w:p>
        </w:tc>
        <w:tc>
          <w:tcPr>
            <w:tcW w:w="2601" w:type="dxa"/>
            <w:vAlign w:val="center"/>
          </w:tcPr>
          <w:p w:rsidR="00402108" w:rsidRDefault="00251FC0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1</w:t>
            </w:r>
          </w:p>
        </w:tc>
        <w:tc>
          <w:tcPr>
            <w:tcW w:w="2601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402108" w:rsidTr="00600CA4">
        <w:tc>
          <w:tcPr>
            <w:tcW w:w="2600" w:type="dxa"/>
            <w:vAlign w:val="center"/>
          </w:tcPr>
          <w:p w:rsidR="00402108" w:rsidRDefault="00251FC0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1</w:t>
            </w:r>
          </w:p>
        </w:tc>
        <w:tc>
          <w:tcPr>
            <w:tcW w:w="2601" w:type="dxa"/>
            <w:vAlign w:val="center"/>
          </w:tcPr>
          <w:p w:rsidR="00402108" w:rsidRDefault="00251FC0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3</w:t>
            </w:r>
          </w:p>
        </w:tc>
        <w:tc>
          <w:tcPr>
            <w:tcW w:w="2601" w:type="dxa"/>
            <w:vAlign w:val="center"/>
          </w:tcPr>
          <w:p w:rsidR="00402108" w:rsidRDefault="00251FC0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223C3A">
              <w:t>2</w:t>
            </w:r>
          </w:p>
        </w:tc>
      </w:tr>
      <w:tr w:rsidR="00402108" w:rsidTr="00600CA4">
        <w:tc>
          <w:tcPr>
            <w:tcW w:w="2600" w:type="dxa"/>
            <w:vAlign w:val="center"/>
          </w:tcPr>
          <w:p w:rsidR="00402108" w:rsidRDefault="000B34DE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3</w:t>
            </w:r>
          </w:p>
        </w:tc>
        <w:tc>
          <w:tcPr>
            <w:tcW w:w="2601" w:type="dxa"/>
            <w:vAlign w:val="center"/>
          </w:tcPr>
          <w:p w:rsidR="00402108" w:rsidRDefault="000B34DE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2</w:t>
            </w:r>
          </w:p>
        </w:tc>
        <w:tc>
          <w:tcPr>
            <w:tcW w:w="2601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402108" w:rsidTr="00600CA4">
        <w:tc>
          <w:tcPr>
            <w:tcW w:w="2600" w:type="dxa"/>
            <w:vAlign w:val="center"/>
          </w:tcPr>
          <w:p w:rsidR="00402108" w:rsidRDefault="008B1077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2</w:t>
            </w:r>
          </w:p>
        </w:tc>
        <w:tc>
          <w:tcPr>
            <w:tcW w:w="2601" w:type="dxa"/>
            <w:vAlign w:val="center"/>
          </w:tcPr>
          <w:p w:rsidR="00402108" w:rsidRDefault="008B1077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>
              <w:t>3</w:t>
            </w:r>
          </w:p>
        </w:tc>
        <w:tc>
          <w:tcPr>
            <w:tcW w:w="2601" w:type="dxa"/>
            <w:vAlign w:val="center"/>
          </w:tcPr>
          <w:p w:rsidR="00402108" w:rsidRDefault="00402108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8B1077" w:rsidTr="00600CA4">
        <w:tc>
          <w:tcPr>
            <w:tcW w:w="2600" w:type="dxa"/>
            <w:vAlign w:val="center"/>
          </w:tcPr>
          <w:p w:rsidR="008B1077" w:rsidRDefault="008B1077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6739B1">
              <w:t>3</w:t>
            </w:r>
          </w:p>
        </w:tc>
        <w:tc>
          <w:tcPr>
            <w:tcW w:w="2601" w:type="dxa"/>
            <w:vAlign w:val="center"/>
          </w:tcPr>
          <w:p w:rsidR="008B1077" w:rsidRDefault="008B1077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8B1077" w:rsidRDefault="008B1077" w:rsidP="00600CA4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4170BB" w:rsidRDefault="004170BB" w:rsidP="001C0682">
      <w:pPr>
        <w:pStyle w:val="a9"/>
        <w:tabs>
          <w:tab w:val="left" w:pos="720"/>
        </w:tabs>
        <w:spacing w:line="360" w:lineRule="auto"/>
        <w:ind w:left="720" w:firstLineChars="0" w:firstLine="0"/>
        <w:rPr>
          <w:rFonts w:hint="eastAsia"/>
        </w:rPr>
      </w:pPr>
    </w:p>
    <w:p w:rsidR="00AA4B1A" w:rsidRDefault="00AA4B1A" w:rsidP="00AA4B1A">
      <w:pPr>
        <w:pStyle w:val="a9"/>
        <w:numPr>
          <w:ilvl w:val="0"/>
          <w:numId w:val="12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第</w:t>
      </w:r>
      <w:r w:rsidR="008C4673">
        <w:rPr>
          <w:rFonts w:hint="eastAsia"/>
        </w:rPr>
        <w:t>二</w:t>
      </w:r>
      <w:r>
        <w:rPr>
          <w:rFonts w:hint="eastAsia"/>
        </w:rPr>
        <w:t>次初始化三个进程，进行快速排序之后按时间到达时间顺序为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PCB</w:t>
      </w:r>
      <w:r w:rsidR="006A0D04">
        <w:t>2</w:t>
      </w:r>
      <w:r>
        <w:rPr>
          <w:rFonts w:hint="eastAsia"/>
        </w:rPr>
        <w:t>、</w:t>
      </w:r>
      <w:r>
        <w:rPr>
          <w:rFonts w:hint="eastAsia"/>
        </w:rPr>
        <w:t>PCB</w:t>
      </w:r>
      <w:r w:rsidR="00B3218C">
        <w:t>1</w:t>
      </w:r>
      <w:r>
        <w:rPr>
          <w:rFonts w:hint="eastAsia"/>
        </w:rPr>
        <w:t>，各个进程的关系参数如下：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1974"/>
        <w:gridCol w:w="1942"/>
        <w:gridCol w:w="1943"/>
        <w:gridCol w:w="1943"/>
      </w:tblGrid>
      <w:tr w:rsidR="00AA4B1A" w:rsidTr="00D2243F">
        <w:tc>
          <w:tcPr>
            <w:tcW w:w="1974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名</w:t>
            </w:r>
          </w:p>
        </w:tc>
        <w:tc>
          <w:tcPr>
            <w:tcW w:w="1942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到达时间</w:t>
            </w:r>
          </w:p>
        </w:tc>
        <w:tc>
          <w:tcPr>
            <w:tcW w:w="1943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估计运行时间</w:t>
            </w:r>
          </w:p>
        </w:tc>
        <w:tc>
          <w:tcPr>
            <w:tcW w:w="1943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程状态</w:t>
            </w:r>
          </w:p>
        </w:tc>
      </w:tr>
      <w:tr w:rsidR="00AA4B1A" w:rsidTr="00D2243F">
        <w:tc>
          <w:tcPr>
            <w:tcW w:w="1974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3</w:t>
            </w:r>
          </w:p>
        </w:tc>
        <w:tc>
          <w:tcPr>
            <w:tcW w:w="1942" w:type="dxa"/>
            <w:vAlign w:val="center"/>
          </w:tcPr>
          <w:p w:rsidR="00AA4B1A" w:rsidRDefault="00FA3CD2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943" w:type="dxa"/>
            <w:vAlign w:val="center"/>
          </w:tcPr>
          <w:p w:rsidR="00AA4B1A" w:rsidRDefault="00FA3CD2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943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  <w:tr w:rsidR="00AA4B1A" w:rsidTr="00D2243F">
        <w:tc>
          <w:tcPr>
            <w:tcW w:w="1974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6A0D04">
              <w:t>2</w:t>
            </w:r>
          </w:p>
        </w:tc>
        <w:tc>
          <w:tcPr>
            <w:tcW w:w="1942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943" w:type="dxa"/>
            <w:vAlign w:val="center"/>
          </w:tcPr>
          <w:p w:rsidR="00AA4B1A" w:rsidRDefault="00FA3CD2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943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  <w:tr w:rsidR="00AA4B1A" w:rsidTr="00D2243F">
        <w:tc>
          <w:tcPr>
            <w:tcW w:w="1974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6A0D04">
              <w:t>1</w:t>
            </w:r>
          </w:p>
        </w:tc>
        <w:tc>
          <w:tcPr>
            <w:tcW w:w="1942" w:type="dxa"/>
            <w:vAlign w:val="center"/>
          </w:tcPr>
          <w:p w:rsidR="00AA4B1A" w:rsidRDefault="00FA3CD2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943" w:type="dxa"/>
            <w:vAlign w:val="center"/>
          </w:tcPr>
          <w:p w:rsidR="00AA4B1A" w:rsidRDefault="00FA3CD2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943" w:type="dxa"/>
            <w:vAlign w:val="center"/>
          </w:tcPr>
          <w:p w:rsidR="00AA4B1A" w:rsidRDefault="00AA4B1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</w:tr>
    </w:tbl>
    <w:p w:rsidR="00D2243F" w:rsidRDefault="00D2243F" w:rsidP="00D2243F">
      <w:pPr>
        <w:pStyle w:val="a9"/>
        <w:tabs>
          <w:tab w:val="left" w:pos="720"/>
        </w:tabs>
        <w:spacing w:line="360" w:lineRule="auto"/>
        <w:ind w:left="720" w:firstLineChars="0" w:firstLine="0"/>
      </w:pPr>
      <w:r>
        <w:rPr>
          <w:rFonts w:hint="eastAsia"/>
        </w:rPr>
        <w:t>因为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最先到达，因此先运行</w:t>
      </w:r>
      <w:r>
        <w:rPr>
          <w:rFonts w:hint="eastAsia"/>
        </w:rPr>
        <w:t>PCB</w:t>
      </w:r>
      <w:r>
        <w:t>3</w:t>
      </w:r>
      <w:r>
        <w:rPr>
          <w:rFonts w:hint="eastAsia"/>
        </w:rPr>
        <w:t>，</w:t>
      </w:r>
      <w:r w:rsidR="00D0304A">
        <w:rPr>
          <w:rFonts w:hint="eastAsia"/>
        </w:rPr>
        <w:t>由于第二个进程的达到时间为</w:t>
      </w:r>
      <w:r w:rsidR="00D0304A">
        <w:rPr>
          <w:rFonts w:hint="eastAsia"/>
        </w:rPr>
        <w:t>3</w:t>
      </w:r>
      <w:r w:rsidR="00D0304A">
        <w:rPr>
          <w:rFonts w:hint="eastAsia"/>
        </w:rPr>
        <w:t>，因此</w:t>
      </w:r>
      <w:r w:rsidR="00D0304A">
        <w:rPr>
          <w:rFonts w:hint="eastAsia"/>
        </w:rPr>
        <w:t>PCB</w:t>
      </w:r>
      <w:r w:rsidR="00D0304A">
        <w:t>3</w:t>
      </w:r>
      <w:r w:rsidR="00D0304A">
        <w:rPr>
          <w:rFonts w:hint="eastAsia"/>
        </w:rPr>
        <w:t>会先执行</w:t>
      </w:r>
      <w:r w:rsidR="00616058">
        <w:rPr>
          <w:rFonts w:hint="eastAsia"/>
        </w:rPr>
        <w:t>三次时间片，</w:t>
      </w:r>
      <w:r w:rsidR="00491ADB">
        <w:rPr>
          <w:rFonts w:hint="eastAsia"/>
        </w:rPr>
        <w:t>然后</w:t>
      </w:r>
      <w:r w:rsidR="00491ADB">
        <w:rPr>
          <w:rFonts w:hint="eastAsia"/>
        </w:rPr>
        <w:t>PCB</w:t>
      </w:r>
      <w:r w:rsidR="00491ADB">
        <w:t>3</w:t>
      </w:r>
      <w:r w:rsidR="00491ADB">
        <w:rPr>
          <w:rFonts w:hint="eastAsia"/>
        </w:rPr>
        <w:t>进入就绪队列</w:t>
      </w:r>
      <w:r>
        <w:rPr>
          <w:rFonts w:hint="eastAsia"/>
        </w:rPr>
        <w:t>。</w:t>
      </w:r>
      <w:r w:rsidR="00CF4B0A">
        <w:rPr>
          <w:rFonts w:hint="eastAsia"/>
        </w:rPr>
        <w:t>紧接着</w:t>
      </w:r>
      <w:r w:rsidR="00CF4B0A">
        <w:rPr>
          <w:rFonts w:hint="eastAsia"/>
        </w:rPr>
        <w:t>PCB</w:t>
      </w:r>
      <w:r w:rsidR="00CF4B0A">
        <w:t>2</w:t>
      </w:r>
      <w:r w:rsidR="0072591C">
        <w:rPr>
          <w:rFonts w:hint="eastAsia"/>
        </w:rPr>
        <w:t>和</w:t>
      </w:r>
      <w:r w:rsidR="0072591C">
        <w:rPr>
          <w:rFonts w:hint="eastAsia"/>
        </w:rPr>
        <w:t>PCB</w:t>
      </w:r>
      <w:r w:rsidR="0072591C">
        <w:t>1</w:t>
      </w:r>
      <w:r w:rsidR="0072591C">
        <w:rPr>
          <w:rFonts w:hint="eastAsia"/>
        </w:rPr>
        <w:t>依次进入就绪队列，</w:t>
      </w:r>
      <w:r>
        <w:rPr>
          <w:rFonts w:hint="eastAsia"/>
        </w:rPr>
        <w:t>执行的先后顺序如下：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600"/>
        <w:gridCol w:w="2601"/>
        <w:gridCol w:w="2601"/>
      </w:tblGrid>
      <w:tr w:rsidR="00D2243F" w:rsidTr="00BF7BF7">
        <w:tc>
          <w:tcPr>
            <w:tcW w:w="7802" w:type="dxa"/>
            <w:gridSpan w:val="3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900" w:firstLine="1890"/>
              <w:rPr>
                <w:rFonts w:hint="eastAsia"/>
              </w:rPr>
            </w:pPr>
            <w:r>
              <w:rPr>
                <w:rFonts w:hint="eastAsia"/>
              </w:rPr>
              <w:t>队列首部</w:t>
            </w: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>
              <w:sym w:font="Wingdings" w:char="F0DF"/>
            </w:r>
            <w:r>
              <w:t xml:space="preserve">         </w:t>
            </w:r>
            <w:r>
              <w:rPr>
                <w:rFonts w:hint="eastAsia"/>
              </w:rPr>
              <w:t>队列尾部</w:t>
            </w: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3</w:t>
            </w: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P</w:t>
            </w:r>
            <w:r>
              <w:t>CB3</w:t>
            </w: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2D6420">
              <w:t>3</w:t>
            </w: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3</w:t>
            </w: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2</w:t>
            </w:r>
          </w:p>
        </w:tc>
        <w:tc>
          <w:tcPr>
            <w:tcW w:w="2601" w:type="dxa"/>
            <w:vAlign w:val="center"/>
          </w:tcPr>
          <w:p w:rsidR="00D2243F" w:rsidRDefault="002D6420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1</w:t>
            </w: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2</w:t>
            </w:r>
          </w:p>
        </w:tc>
        <w:tc>
          <w:tcPr>
            <w:tcW w:w="2601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9E2AFA">
              <w:t>1</w:t>
            </w:r>
          </w:p>
        </w:tc>
        <w:tc>
          <w:tcPr>
            <w:tcW w:w="2601" w:type="dxa"/>
            <w:vAlign w:val="center"/>
          </w:tcPr>
          <w:p w:rsidR="00D2243F" w:rsidRDefault="009E2AFA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3</w:t>
            </w:r>
          </w:p>
        </w:tc>
      </w:tr>
      <w:tr w:rsidR="00D2243F" w:rsidTr="00BF7BF7">
        <w:tc>
          <w:tcPr>
            <w:tcW w:w="2600" w:type="dxa"/>
            <w:vAlign w:val="center"/>
          </w:tcPr>
          <w:p w:rsidR="00D2243F" w:rsidRDefault="00D2243F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B</w:t>
            </w:r>
            <w:r w:rsidR="0013288C">
              <w:t>1</w:t>
            </w:r>
          </w:p>
        </w:tc>
        <w:tc>
          <w:tcPr>
            <w:tcW w:w="2601" w:type="dxa"/>
            <w:vAlign w:val="center"/>
          </w:tcPr>
          <w:p w:rsidR="00D2243F" w:rsidRDefault="0013288C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3</w:t>
            </w:r>
          </w:p>
        </w:tc>
        <w:tc>
          <w:tcPr>
            <w:tcW w:w="2601" w:type="dxa"/>
            <w:vAlign w:val="center"/>
          </w:tcPr>
          <w:p w:rsidR="00D2243F" w:rsidRDefault="0013288C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2</w:t>
            </w:r>
          </w:p>
        </w:tc>
      </w:tr>
      <w:tr w:rsidR="0013288C" w:rsidTr="00BF7BF7">
        <w:tc>
          <w:tcPr>
            <w:tcW w:w="2600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15253B">
              <w:t>3</w:t>
            </w:r>
          </w:p>
        </w:tc>
        <w:tc>
          <w:tcPr>
            <w:tcW w:w="2601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15253B">
              <w:t>2</w:t>
            </w:r>
          </w:p>
        </w:tc>
        <w:tc>
          <w:tcPr>
            <w:tcW w:w="2601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15253B">
              <w:t>1</w:t>
            </w:r>
          </w:p>
        </w:tc>
      </w:tr>
      <w:tr w:rsidR="0013288C" w:rsidTr="00BF7BF7">
        <w:tc>
          <w:tcPr>
            <w:tcW w:w="2600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15253B">
              <w:t>2</w:t>
            </w:r>
          </w:p>
        </w:tc>
        <w:tc>
          <w:tcPr>
            <w:tcW w:w="2601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15253B">
              <w:t>1</w:t>
            </w:r>
          </w:p>
        </w:tc>
        <w:tc>
          <w:tcPr>
            <w:tcW w:w="2601" w:type="dxa"/>
            <w:vAlign w:val="center"/>
          </w:tcPr>
          <w:p w:rsidR="0013288C" w:rsidRDefault="0013288C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13288C" w:rsidTr="00BF7BF7">
        <w:tc>
          <w:tcPr>
            <w:tcW w:w="2600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5F4406">
              <w:t>1</w:t>
            </w:r>
          </w:p>
        </w:tc>
        <w:tc>
          <w:tcPr>
            <w:tcW w:w="2601" w:type="dxa"/>
            <w:vAlign w:val="center"/>
          </w:tcPr>
          <w:p w:rsidR="0013288C" w:rsidRDefault="00236669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 w:rsidR="00D23ED8">
              <w:t>2</w:t>
            </w:r>
          </w:p>
        </w:tc>
        <w:tc>
          <w:tcPr>
            <w:tcW w:w="2601" w:type="dxa"/>
            <w:vAlign w:val="center"/>
          </w:tcPr>
          <w:p w:rsidR="0013288C" w:rsidRDefault="0013288C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5F4406" w:rsidTr="00BF7BF7">
        <w:tc>
          <w:tcPr>
            <w:tcW w:w="2600" w:type="dxa"/>
            <w:vAlign w:val="center"/>
          </w:tcPr>
          <w:p w:rsidR="005F4406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2</w:t>
            </w:r>
          </w:p>
        </w:tc>
        <w:tc>
          <w:tcPr>
            <w:tcW w:w="2601" w:type="dxa"/>
            <w:vAlign w:val="center"/>
          </w:tcPr>
          <w:p w:rsidR="005F4406" w:rsidRDefault="005F4406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5F4406" w:rsidRDefault="005F4406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D23ED8" w:rsidTr="00BF7BF7">
        <w:tc>
          <w:tcPr>
            <w:tcW w:w="2600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2</w:t>
            </w:r>
          </w:p>
        </w:tc>
        <w:tc>
          <w:tcPr>
            <w:tcW w:w="2601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D23ED8" w:rsidTr="00BF7BF7">
        <w:tc>
          <w:tcPr>
            <w:tcW w:w="2600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CB</w:t>
            </w:r>
            <w:r>
              <w:t>2</w:t>
            </w:r>
          </w:p>
        </w:tc>
        <w:tc>
          <w:tcPr>
            <w:tcW w:w="2601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601" w:type="dxa"/>
            <w:vAlign w:val="center"/>
          </w:tcPr>
          <w:p w:rsidR="00D23ED8" w:rsidRDefault="00D23ED8" w:rsidP="00BF7BF7">
            <w:pPr>
              <w:pStyle w:val="a9"/>
              <w:tabs>
                <w:tab w:val="left" w:pos="720"/>
              </w:tabs>
              <w:spacing w:line="360" w:lineRule="auto"/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497025" w:rsidRDefault="00497025" w:rsidP="00E81E31">
      <w:pPr>
        <w:pStyle w:val="a9"/>
        <w:tabs>
          <w:tab w:val="left" w:pos="720"/>
        </w:tabs>
        <w:spacing w:line="360" w:lineRule="auto"/>
        <w:ind w:left="720" w:firstLineChars="0" w:firstLine="0"/>
        <w:rPr>
          <w:rFonts w:hint="eastAsia"/>
        </w:rPr>
      </w:pPr>
      <w:bookmarkStart w:id="0" w:name="_GoBack"/>
      <w:bookmarkEnd w:id="0"/>
    </w:p>
    <w:p w:rsidR="005C2C4E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t>实验收获和体会</w:t>
      </w:r>
    </w:p>
    <w:p w:rsidR="005C2C4E" w:rsidRDefault="003B21E8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  <w:sz w:val="24"/>
          <w:szCs w:val="24"/>
        </w:rPr>
        <w:t>在做</w:t>
      </w:r>
      <w:r w:rsidR="004553A0" w:rsidRPr="00001162">
        <w:rPr>
          <w:rFonts w:hint="eastAsia"/>
          <w:sz w:val="24"/>
          <w:szCs w:val="24"/>
        </w:rPr>
        <w:t>操作系统</w:t>
      </w:r>
      <w:r>
        <w:rPr>
          <w:rFonts w:hint="eastAsia"/>
          <w:sz w:val="24"/>
          <w:szCs w:val="24"/>
        </w:rPr>
        <w:t>课程设计</w:t>
      </w:r>
      <w:r w:rsidR="004553A0" w:rsidRPr="00001162">
        <w:rPr>
          <w:rFonts w:hint="eastAsia"/>
          <w:sz w:val="24"/>
          <w:szCs w:val="24"/>
        </w:rPr>
        <w:t>的时间片轮转法</w:t>
      </w:r>
      <w:r>
        <w:rPr>
          <w:rFonts w:hint="eastAsia"/>
          <w:sz w:val="24"/>
          <w:szCs w:val="24"/>
        </w:rPr>
        <w:t>时</w:t>
      </w:r>
      <w:r w:rsidR="004553A0" w:rsidRPr="0000116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一步了解了</w:t>
      </w:r>
      <w:r>
        <w:rPr>
          <w:rFonts w:hint="eastAsia"/>
          <w:sz w:val="24"/>
          <w:szCs w:val="24"/>
        </w:rPr>
        <w:t>PCB</w:t>
      </w:r>
      <w:r>
        <w:rPr>
          <w:rFonts w:hint="eastAsia"/>
          <w:sz w:val="24"/>
          <w:szCs w:val="24"/>
        </w:rPr>
        <w:t>进程控制块以及进程控制块的各个参数意义，</w:t>
      </w:r>
      <w:r w:rsidR="000F5A55">
        <w:rPr>
          <w:rFonts w:hint="eastAsia"/>
          <w:sz w:val="24"/>
          <w:szCs w:val="24"/>
        </w:rPr>
        <w:t>使用了循环队列</w:t>
      </w:r>
      <w:r w:rsidR="004553A0" w:rsidRPr="00001162">
        <w:rPr>
          <w:rFonts w:hint="eastAsia"/>
          <w:sz w:val="24"/>
          <w:szCs w:val="24"/>
        </w:rPr>
        <w:t>实现处理机调度的程序</w:t>
      </w:r>
      <w:r w:rsidR="000F5A55">
        <w:rPr>
          <w:rFonts w:hint="eastAsia"/>
          <w:sz w:val="24"/>
          <w:szCs w:val="24"/>
        </w:rPr>
        <w:t>，</w:t>
      </w:r>
      <w:r w:rsidR="004C01F1">
        <w:rPr>
          <w:rFonts w:hint="eastAsia"/>
          <w:sz w:val="24"/>
          <w:szCs w:val="24"/>
        </w:rPr>
        <w:t>进一步熟悉了队列的使用。</w:t>
      </w:r>
    </w:p>
    <w:p w:rsidR="00497025" w:rsidRDefault="003C3350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在进行排序时，使用了平均时间复杂度为</w:t>
      </w:r>
      <w:r>
        <w:rPr>
          <w:rFonts w:hint="eastAsia"/>
        </w:rPr>
        <w:t>nlog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）的快速排序算法，使得效率查找进程进入队列的效率更加好，减少了每次遍历循环查找是否需要有进程加入就绪队列的操作</w:t>
      </w:r>
      <w:r w:rsidR="00676C56">
        <w:rPr>
          <w:rFonts w:hint="eastAsia"/>
        </w:rPr>
        <w:t>，进一步熟悉了快速排序的使用。</w:t>
      </w:r>
    </w:p>
    <w:p w:rsidR="009E797D" w:rsidRDefault="00A524A7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本次实现的过程中，遇到了插入删除</w:t>
      </w:r>
      <w:r w:rsidR="00E47E70">
        <w:rPr>
          <w:rFonts w:hint="eastAsia"/>
        </w:rPr>
        <w:t>操作出现</w:t>
      </w:r>
      <w:r w:rsidR="00E47E70">
        <w:rPr>
          <w:rFonts w:hint="eastAsia"/>
        </w:rPr>
        <w:t>bug</w:t>
      </w:r>
      <w:r w:rsidR="00E47E70">
        <w:rPr>
          <w:rFonts w:hint="eastAsia"/>
        </w:rPr>
        <w:t>的问题，在进行插入删除时，应分为循环队列中为空、仅有一个元素等情况。让自己对此类问题有了更深刻的印象，处理类似操作时应该分多种情况处理。</w:t>
      </w:r>
    </w:p>
    <w:p w:rsidR="009A364B" w:rsidRDefault="00D04087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进行参数传递时，应该注意区别按值传递、按别名传递。对读取操作，可以使用按值传递，对于修改操作，应该使用别名传递。</w:t>
      </w:r>
    </w:p>
    <w:p w:rsidR="005C2C4E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t>实验的改进意见和建议</w:t>
      </w:r>
    </w:p>
    <w:p w:rsidR="006E6CB6" w:rsidRDefault="00331AD5" w:rsidP="00497025">
      <w:pPr>
        <w:pStyle w:val="a9"/>
        <w:numPr>
          <w:ilvl w:val="0"/>
          <w:numId w:val="14"/>
        </w:numPr>
        <w:spacing w:line="360" w:lineRule="auto"/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在进程完成运行任务时，将进程移出队列。因此可以考虑使用</w:t>
      </w:r>
      <w:r>
        <w:rPr>
          <w:rFonts w:hint="eastAsia"/>
          <w:bCs/>
          <w:szCs w:val="21"/>
        </w:rPr>
        <w:t>new</w:t>
      </w:r>
      <w:r>
        <w:rPr>
          <w:rFonts w:hint="eastAsia"/>
          <w:bCs/>
          <w:szCs w:val="21"/>
        </w:rPr>
        <w:t>方式创建进程，这样可以在进程移出队列时使用</w:t>
      </w:r>
      <w:r>
        <w:rPr>
          <w:rFonts w:hint="eastAsia"/>
          <w:bCs/>
          <w:szCs w:val="21"/>
        </w:rPr>
        <w:t>delete</w:t>
      </w:r>
      <w:r>
        <w:rPr>
          <w:rFonts w:hint="eastAsia"/>
          <w:bCs/>
          <w:szCs w:val="21"/>
        </w:rPr>
        <w:t>将创建的进程的空间回收掉，减少</w:t>
      </w:r>
      <w:r w:rsidR="006C3E63">
        <w:rPr>
          <w:rFonts w:hint="eastAsia"/>
          <w:bCs/>
          <w:szCs w:val="21"/>
        </w:rPr>
        <w:t>栈变量存储的空间。</w:t>
      </w:r>
    </w:p>
    <w:p w:rsidR="00497025" w:rsidRPr="00497025" w:rsidRDefault="0087463C" w:rsidP="00497025">
      <w:pPr>
        <w:pStyle w:val="a9"/>
        <w:numPr>
          <w:ilvl w:val="0"/>
          <w:numId w:val="14"/>
        </w:numPr>
        <w:spacing w:line="360" w:lineRule="auto"/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由于是模拟时间片轮转法，因此所有的进程在</w:t>
      </w:r>
      <w:r w:rsidR="00CB2F43">
        <w:rPr>
          <w:rFonts w:hint="eastAsia"/>
          <w:bCs/>
          <w:szCs w:val="21"/>
        </w:rPr>
        <w:t>一开始便随机产生了，</w:t>
      </w:r>
      <w:r w:rsidR="00890DBF">
        <w:rPr>
          <w:rFonts w:hint="eastAsia"/>
          <w:bCs/>
          <w:szCs w:val="21"/>
        </w:rPr>
        <w:t>可以使用快速</w:t>
      </w:r>
      <w:r w:rsidR="00890DBF">
        <w:rPr>
          <w:rFonts w:hint="eastAsia"/>
          <w:bCs/>
          <w:szCs w:val="21"/>
        </w:rPr>
        <w:lastRenderedPageBreak/>
        <w:t>排序的方法进行排序，在排序好的进程中依次选取入队。</w:t>
      </w:r>
      <w:r w:rsidR="00C210B9">
        <w:rPr>
          <w:rFonts w:hint="eastAsia"/>
          <w:bCs/>
          <w:szCs w:val="21"/>
        </w:rPr>
        <w:t>但是现实中进程的创建</w:t>
      </w:r>
      <w:r w:rsidR="002119BA">
        <w:rPr>
          <w:rFonts w:hint="eastAsia"/>
          <w:bCs/>
          <w:szCs w:val="21"/>
        </w:rPr>
        <w:t>的时间是不确定的，在中途可能会有新创建的进程加入，因此这种情况下不可使用排序算法进行排序。</w:t>
      </w:r>
    </w:p>
    <w:sectPr w:rsidR="00497025" w:rsidRPr="00497025" w:rsidSect="00BC488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A632A" w:rsidRDefault="002A632A" w:rsidP="005478C8">
      <w:r>
        <w:separator/>
      </w:r>
    </w:p>
  </w:endnote>
  <w:endnote w:type="continuationSeparator" w:id="0">
    <w:p w:rsidR="002A632A" w:rsidRDefault="002A632A" w:rsidP="005478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decorative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A632A" w:rsidRDefault="002A632A" w:rsidP="005478C8">
      <w:r>
        <w:separator/>
      </w:r>
    </w:p>
  </w:footnote>
  <w:footnote w:type="continuationSeparator" w:id="0">
    <w:p w:rsidR="002A632A" w:rsidRDefault="002A632A" w:rsidP="005478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B107CE"/>
    <w:multiLevelType w:val="hybridMultilevel"/>
    <w:tmpl w:val="6D0A8256"/>
    <w:lvl w:ilvl="0" w:tplc="D04C6B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E41B0"/>
    <w:multiLevelType w:val="hybridMultilevel"/>
    <w:tmpl w:val="8092082C"/>
    <w:lvl w:ilvl="0" w:tplc="235E10F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F06063"/>
    <w:multiLevelType w:val="multilevel"/>
    <w:tmpl w:val="1CF06063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DFC7C38"/>
    <w:multiLevelType w:val="hybridMultilevel"/>
    <w:tmpl w:val="6A607496"/>
    <w:lvl w:ilvl="0" w:tplc="01069FD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774E05"/>
    <w:multiLevelType w:val="hybridMultilevel"/>
    <w:tmpl w:val="7E54C402"/>
    <w:lvl w:ilvl="0" w:tplc="C2ACB6D4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235E10F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2F04D2"/>
    <w:multiLevelType w:val="hybridMultilevel"/>
    <w:tmpl w:val="95CC5684"/>
    <w:lvl w:ilvl="0" w:tplc="950EB8B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A116472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5AA3C8B"/>
    <w:multiLevelType w:val="multilevel"/>
    <w:tmpl w:val="DCCE6C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5796645C"/>
    <w:multiLevelType w:val="hybridMultilevel"/>
    <w:tmpl w:val="EBF824E0"/>
    <w:lvl w:ilvl="0" w:tplc="01B85A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1F6E2568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41C531"/>
    <w:multiLevelType w:val="singleLevel"/>
    <w:tmpl w:val="5A41C531"/>
    <w:lvl w:ilvl="0">
      <w:start w:val="3"/>
      <w:numFmt w:val="decimal"/>
      <w:suff w:val="nothing"/>
      <w:lvlText w:val="（%1）"/>
      <w:lvlJc w:val="left"/>
    </w:lvl>
  </w:abstractNum>
  <w:abstractNum w:abstractNumId="9" w15:restartNumberingAfterBreak="0">
    <w:nsid w:val="5A41C63F"/>
    <w:multiLevelType w:val="singleLevel"/>
    <w:tmpl w:val="5A41C63F"/>
    <w:lvl w:ilvl="0">
      <w:start w:val="5"/>
      <w:numFmt w:val="chineseCounting"/>
      <w:suff w:val="nothing"/>
      <w:lvlText w:val="%1、"/>
      <w:lvlJc w:val="left"/>
    </w:lvl>
  </w:abstractNum>
  <w:abstractNum w:abstractNumId="10" w15:restartNumberingAfterBreak="0">
    <w:nsid w:val="5A41FF81"/>
    <w:multiLevelType w:val="singleLevel"/>
    <w:tmpl w:val="5A41FF81"/>
    <w:lvl w:ilvl="0">
      <w:start w:val="3"/>
      <w:numFmt w:val="chineseCounting"/>
      <w:suff w:val="nothing"/>
      <w:lvlText w:val="%1、"/>
      <w:lvlJc w:val="left"/>
    </w:lvl>
  </w:abstractNum>
  <w:abstractNum w:abstractNumId="11" w15:restartNumberingAfterBreak="0">
    <w:nsid w:val="5A41FFE1"/>
    <w:multiLevelType w:val="singleLevel"/>
    <w:tmpl w:val="5A41FFE1"/>
    <w:lvl w:ilvl="0">
      <w:start w:val="2"/>
      <w:numFmt w:val="chineseCounting"/>
      <w:suff w:val="nothing"/>
      <w:lvlText w:val="%1、"/>
      <w:lvlJc w:val="left"/>
    </w:lvl>
  </w:abstractNum>
  <w:abstractNum w:abstractNumId="12" w15:restartNumberingAfterBreak="0">
    <w:nsid w:val="724B6CB2"/>
    <w:multiLevelType w:val="multilevel"/>
    <w:tmpl w:val="724B6CB2"/>
    <w:lvl w:ilvl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 w15:restartNumberingAfterBreak="0">
    <w:nsid w:val="76114B34"/>
    <w:multiLevelType w:val="hybridMultilevel"/>
    <w:tmpl w:val="AFC24DDE"/>
    <w:lvl w:ilvl="0" w:tplc="CAD84B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9"/>
  </w:num>
  <w:num w:numId="6">
    <w:abstractNumId w:val="4"/>
  </w:num>
  <w:num w:numId="7">
    <w:abstractNumId w:val="6"/>
  </w:num>
  <w:num w:numId="8">
    <w:abstractNumId w:val="7"/>
  </w:num>
  <w:num w:numId="9">
    <w:abstractNumId w:val="5"/>
  </w:num>
  <w:num w:numId="10">
    <w:abstractNumId w:val="2"/>
  </w:num>
  <w:num w:numId="11">
    <w:abstractNumId w:val="1"/>
  </w:num>
  <w:num w:numId="12">
    <w:abstractNumId w:val="13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1162"/>
    <w:rsid w:val="00003B74"/>
    <w:rsid w:val="00027335"/>
    <w:rsid w:val="000336BD"/>
    <w:rsid w:val="00035F10"/>
    <w:rsid w:val="00037F2F"/>
    <w:rsid w:val="00045EC1"/>
    <w:rsid w:val="000573AE"/>
    <w:rsid w:val="00070626"/>
    <w:rsid w:val="00071131"/>
    <w:rsid w:val="00075F75"/>
    <w:rsid w:val="000912C8"/>
    <w:rsid w:val="00091347"/>
    <w:rsid w:val="000923F9"/>
    <w:rsid w:val="000A1D18"/>
    <w:rsid w:val="000B34DE"/>
    <w:rsid w:val="000B63BE"/>
    <w:rsid w:val="000C0C24"/>
    <w:rsid w:val="000C4B6C"/>
    <w:rsid w:val="000F5A55"/>
    <w:rsid w:val="00102B3C"/>
    <w:rsid w:val="00103FF2"/>
    <w:rsid w:val="00120C63"/>
    <w:rsid w:val="001219E8"/>
    <w:rsid w:val="0013288C"/>
    <w:rsid w:val="0013428D"/>
    <w:rsid w:val="00143FA2"/>
    <w:rsid w:val="0015253B"/>
    <w:rsid w:val="001555A3"/>
    <w:rsid w:val="00172A27"/>
    <w:rsid w:val="001754B8"/>
    <w:rsid w:val="00191561"/>
    <w:rsid w:val="001A0911"/>
    <w:rsid w:val="001A73DD"/>
    <w:rsid w:val="001B600B"/>
    <w:rsid w:val="001C0682"/>
    <w:rsid w:val="001D6E5E"/>
    <w:rsid w:val="001E3BA3"/>
    <w:rsid w:val="0020530B"/>
    <w:rsid w:val="002119BA"/>
    <w:rsid w:val="0021440B"/>
    <w:rsid w:val="0022180D"/>
    <w:rsid w:val="00223C3A"/>
    <w:rsid w:val="00234A62"/>
    <w:rsid w:val="00236669"/>
    <w:rsid w:val="0025103B"/>
    <w:rsid w:val="00251FC0"/>
    <w:rsid w:val="00264138"/>
    <w:rsid w:val="002668E6"/>
    <w:rsid w:val="00276D3E"/>
    <w:rsid w:val="00287765"/>
    <w:rsid w:val="00287809"/>
    <w:rsid w:val="002A0080"/>
    <w:rsid w:val="002A632A"/>
    <w:rsid w:val="002B1E31"/>
    <w:rsid w:val="002B4F29"/>
    <w:rsid w:val="002C4213"/>
    <w:rsid w:val="002C5D03"/>
    <w:rsid w:val="002D6420"/>
    <w:rsid w:val="002E0CDC"/>
    <w:rsid w:val="003024CA"/>
    <w:rsid w:val="0031518B"/>
    <w:rsid w:val="00316E3C"/>
    <w:rsid w:val="00323705"/>
    <w:rsid w:val="00331AD5"/>
    <w:rsid w:val="003328CB"/>
    <w:rsid w:val="0034776A"/>
    <w:rsid w:val="00351BBB"/>
    <w:rsid w:val="003A6BA6"/>
    <w:rsid w:val="003B0229"/>
    <w:rsid w:val="003B21E8"/>
    <w:rsid w:val="003C1805"/>
    <w:rsid w:val="003C2017"/>
    <w:rsid w:val="003C3350"/>
    <w:rsid w:val="003D2081"/>
    <w:rsid w:val="003D5E39"/>
    <w:rsid w:val="003F56BD"/>
    <w:rsid w:val="00402108"/>
    <w:rsid w:val="004118FD"/>
    <w:rsid w:val="00414AD8"/>
    <w:rsid w:val="004170BB"/>
    <w:rsid w:val="0042636B"/>
    <w:rsid w:val="00426BB9"/>
    <w:rsid w:val="00440335"/>
    <w:rsid w:val="00440745"/>
    <w:rsid w:val="0044753C"/>
    <w:rsid w:val="0045461F"/>
    <w:rsid w:val="004553A0"/>
    <w:rsid w:val="00461837"/>
    <w:rsid w:val="00463940"/>
    <w:rsid w:val="00470B6F"/>
    <w:rsid w:val="0047257D"/>
    <w:rsid w:val="004768FF"/>
    <w:rsid w:val="00476F6C"/>
    <w:rsid w:val="00485398"/>
    <w:rsid w:val="00491ADB"/>
    <w:rsid w:val="004920D8"/>
    <w:rsid w:val="0049261C"/>
    <w:rsid w:val="00497025"/>
    <w:rsid w:val="004A4A2D"/>
    <w:rsid w:val="004B2A48"/>
    <w:rsid w:val="004B2BAD"/>
    <w:rsid w:val="004B5C37"/>
    <w:rsid w:val="004C01F1"/>
    <w:rsid w:val="004C06BC"/>
    <w:rsid w:val="004C0CE7"/>
    <w:rsid w:val="004D0ABF"/>
    <w:rsid w:val="004E34FC"/>
    <w:rsid w:val="004F74F4"/>
    <w:rsid w:val="0050124F"/>
    <w:rsid w:val="00512CA4"/>
    <w:rsid w:val="00530402"/>
    <w:rsid w:val="005356E6"/>
    <w:rsid w:val="005478C8"/>
    <w:rsid w:val="00566125"/>
    <w:rsid w:val="005726AC"/>
    <w:rsid w:val="005821B9"/>
    <w:rsid w:val="005827BD"/>
    <w:rsid w:val="005A37AF"/>
    <w:rsid w:val="005B6CC5"/>
    <w:rsid w:val="005C2C4E"/>
    <w:rsid w:val="005D3B03"/>
    <w:rsid w:val="005D5788"/>
    <w:rsid w:val="005F0775"/>
    <w:rsid w:val="005F090D"/>
    <w:rsid w:val="005F1B2D"/>
    <w:rsid w:val="005F2470"/>
    <w:rsid w:val="005F3FCE"/>
    <w:rsid w:val="005F4406"/>
    <w:rsid w:val="005F558E"/>
    <w:rsid w:val="005F5AB3"/>
    <w:rsid w:val="00600598"/>
    <w:rsid w:val="00600CA4"/>
    <w:rsid w:val="006042EF"/>
    <w:rsid w:val="00611FAA"/>
    <w:rsid w:val="00616058"/>
    <w:rsid w:val="00636F17"/>
    <w:rsid w:val="006452F1"/>
    <w:rsid w:val="006560C0"/>
    <w:rsid w:val="006739B1"/>
    <w:rsid w:val="006749AE"/>
    <w:rsid w:val="00676C56"/>
    <w:rsid w:val="00676F79"/>
    <w:rsid w:val="006963E7"/>
    <w:rsid w:val="006A0D04"/>
    <w:rsid w:val="006A4BFE"/>
    <w:rsid w:val="006B2DE9"/>
    <w:rsid w:val="006B3EC4"/>
    <w:rsid w:val="006C3E63"/>
    <w:rsid w:val="006D5207"/>
    <w:rsid w:val="006E6CB6"/>
    <w:rsid w:val="006F0B16"/>
    <w:rsid w:val="006F63D9"/>
    <w:rsid w:val="006F7A20"/>
    <w:rsid w:val="00704F19"/>
    <w:rsid w:val="0071369D"/>
    <w:rsid w:val="00723A75"/>
    <w:rsid w:val="0072591C"/>
    <w:rsid w:val="00733FC9"/>
    <w:rsid w:val="00741962"/>
    <w:rsid w:val="007459B0"/>
    <w:rsid w:val="007549E4"/>
    <w:rsid w:val="00761868"/>
    <w:rsid w:val="00764DFE"/>
    <w:rsid w:val="00787321"/>
    <w:rsid w:val="00793B58"/>
    <w:rsid w:val="00796596"/>
    <w:rsid w:val="00797011"/>
    <w:rsid w:val="0079773C"/>
    <w:rsid w:val="007A1033"/>
    <w:rsid w:val="007B0C15"/>
    <w:rsid w:val="007B1FA7"/>
    <w:rsid w:val="007B224A"/>
    <w:rsid w:val="007B2EFC"/>
    <w:rsid w:val="007B59DB"/>
    <w:rsid w:val="007C0CEC"/>
    <w:rsid w:val="007C2242"/>
    <w:rsid w:val="007C31B5"/>
    <w:rsid w:val="007E46C0"/>
    <w:rsid w:val="007F0E73"/>
    <w:rsid w:val="007F501B"/>
    <w:rsid w:val="007F7F8D"/>
    <w:rsid w:val="00811080"/>
    <w:rsid w:val="0082677C"/>
    <w:rsid w:val="00832938"/>
    <w:rsid w:val="00843968"/>
    <w:rsid w:val="008524CD"/>
    <w:rsid w:val="00872C67"/>
    <w:rsid w:val="0087463C"/>
    <w:rsid w:val="00882A0A"/>
    <w:rsid w:val="00890525"/>
    <w:rsid w:val="00890DBF"/>
    <w:rsid w:val="008970FD"/>
    <w:rsid w:val="008A09F1"/>
    <w:rsid w:val="008B1077"/>
    <w:rsid w:val="008B5E2D"/>
    <w:rsid w:val="008C4673"/>
    <w:rsid w:val="008C7CBC"/>
    <w:rsid w:val="008D08EA"/>
    <w:rsid w:val="008D0F1C"/>
    <w:rsid w:val="008D25F6"/>
    <w:rsid w:val="00902B87"/>
    <w:rsid w:val="009045D2"/>
    <w:rsid w:val="00907E3E"/>
    <w:rsid w:val="0092420B"/>
    <w:rsid w:val="009526E5"/>
    <w:rsid w:val="00960C9F"/>
    <w:rsid w:val="00962A0E"/>
    <w:rsid w:val="00963F03"/>
    <w:rsid w:val="00974AB9"/>
    <w:rsid w:val="00981090"/>
    <w:rsid w:val="009A364B"/>
    <w:rsid w:val="009B4BC9"/>
    <w:rsid w:val="009B69BE"/>
    <w:rsid w:val="009D2BFE"/>
    <w:rsid w:val="009D6B02"/>
    <w:rsid w:val="009D7A21"/>
    <w:rsid w:val="009E2AFA"/>
    <w:rsid w:val="009E52B5"/>
    <w:rsid w:val="009E5886"/>
    <w:rsid w:val="009E797D"/>
    <w:rsid w:val="009F55C5"/>
    <w:rsid w:val="00A06D64"/>
    <w:rsid w:val="00A07B5C"/>
    <w:rsid w:val="00A254EB"/>
    <w:rsid w:val="00A3475E"/>
    <w:rsid w:val="00A34D23"/>
    <w:rsid w:val="00A3732C"/>
    <w:rsid w:val="00A4553D"/>
    <w:rsid w:val="00A524A7"/>
    <w:rsid w:val="00A53726"/>
    <w:rsid w:val="00A67EB6"/>
    <w:rsid w:val="00A67EFE"/>
    <w:rsid w:val="00A763E9"/>
    <w:rsid w:val="00A820EE"/>
    <w:rsid w:val="00A83CC3"/>
    <w:rsid w:val="00A8483E"/>
    <w:rsid w:val="00A914A3"/>
    <w:rsid w:val="00AA4B1A"/>
    <w:rsid w:val="00AC60EA"/>
    <w:rsid w:val="00AC73BC"/>
    <w:rsid w:val="00AE070D"/>
    <w:rsid w:val="00AF3314"/>
    <w:rsid w:val="00AF48E2"/>
    <w:rsid w:val="00B027A3"/>
    <w:rsid w:val="00B15340"/>
    <w:rsid w:val="00B2342E"/>
    <w:rsid w:val="00B3218C"/>
    <w:rsid w:val="00B36B07"/>
    <w:rsid w:val="00B43681"/>
    <w:rsid w:val="00B56BA1"/>
    <w:rsid w:val="00B60BBD"/>
    <w:rsid w:val="00B647D7"/>
    <w:rsid w:val="00B70B8A"/>
    <w:rsid w:val="00B84914"/>
    <w:rsid w:val="00B93728"/>
    <w:rsid w:val="00B96F2B"/>
    <w:rsid w:val="00BA35E9"/>
    <w:rsid w:val="00BB5614"/>
    <w:rsid w:val="00BB6885"/>
    <w:rsid w:val="00BB6CA4"/>
    <w:rsid w:val="00BC4885"/>
    <w:rsid w:val="00BC5165"/>
    <w:rsid w:val="00BC5D6A"/>
    <w:rsid w:val="00BD43B7"/>
    <w:rsid w:val="00BE09CE"/>
    <w:rsid w:val="00BE4566"/>
    <w:rsid w:val="00C0637F"/>
    <w:rsid w:val="00C1792C"/>
    <w:rsid w:val="00C210B9"/>
    <w:rsid w:val="00C402CA"/>
    <w:rsid w:val="00C62616"/>
    <w:rsid w:val="00C640C4"/>
    <w:rsid w:val="00C642F8"/>
    <w:rsid w:val="00C86ED9"/>
    <w:rsid w:val="00C9040E"/>
    <w:rsid w:val="00C921D4"/>
    <w:rsid w:val="00C976F1"/>
    <w:rsid w:val="00CA064D"/>
    <w:rsid w:val="00CA06E9"/>
    <w:rsid w:val="00CB2EB3"/>
    <w:rsid w:val="00CB2F43"/>
    <w:rsid w:val="00CC6FA9"/>
    <w:rsid w:val="00CD3D3F"/>
    <w:rsid w:val="00CE31FB"/>
    <w:rsid w:val="00CE348D"/>
    <w:rsid w:val="00CF4B0A"/>
    <w:rsid w:val="00CF5899"/>
    <w:rsid w:val="00D01EF7"/>
    <w:rsid w:val="00D0304A"/>
    <w:rsid w:val="00D04087"/>
    <w:rsid w:val="00D1692E"/>
    <w:rsid w:val="00D16FF1"/>
    <w:rsid w:val="00D2243F"/>
    <w:rsid w:val="00D23C55"/>
    <w:rsid w:val="00D23ED8"/>
    <w:rsid w:val="00D26304"/>
    <w:rsid w:val="00D32AC9"/>
    <w:rsid w:val="00D368F5"/>
    <w:rsid w:val="00D449C7"/>
    <w:rsid w:val="00D56DB6"/>
    <w:rsid w:val="00D603E6"/>
    <w:rsid w:val="00D67543"/>
    <w:rsid w:val="00D73F38"/>
    <w:rsid w:val="00D74CA0"/>
    <w:rsid w:val="00D757C4"/>
    <w:rsid w:val="00D77A9E"/>
    <w:rsid w:val="00D86697"/>
    <w:rsid w:val="00D87439"/>
    <w:rsid w:val="00DA3566"/>
    <w:rsid w:val="00DB06EA"/>
    <w:rsid w:val="00DC30EC"/>
    <w:rsid w:val="00DD6815"/>
    <w:rsid w:val="00DE0610"/>
    <w:rsid w:val="00DE06CF"/>
    <w:rsid w:val="00DE7326"/>
    <w:rsid w:val="00DF028A"/>
    <w:rsid w:val="00DF7388"/>
    <w:rsid w:val="00E03E52"/>
    <w:rsid w:val="00E164E9"/>
    <w:rsid w:val="00E22A2F"/>
    <w:rsid w:val="00E439F5"/>
    <w:rsid w:val="00E47E70"/>
    <w:rsid w:val="00E54C8D"/>
    <w:rsid w:val="00E6162A"/>
    <w:rsid w:val="00E61861"/>
    <w:rsid w:val="00E665D2"/>
    <w:rsid w:val="00E70147"/>
    <w:rsid w:val="00E81E31"/>
    <w:rsid w:val="00E87F1B"/>
    <w:rsid w:val="00EB1579"/>
    <w:rsid w:val="00EB51B1"/>
    <w:rsid w:val="00EB69C8"/>
    <w:rsid w:val="00ED6383"/>
    <w:rsid w:val="00F14186"/>
    <w:rsid w:val="00F47BE1"/>
    <w:rsid w:val="00F55F5E"/>
    <w:rsid w:val="00F64C83"/>
    <w:rsid w:val="00F805DD"/>
    <w:rsid w:val="00F868A2"/>
    <w:rsid w:val="00F97BC8"/>
    <w:rsid w:val="00FA05E7"/>
    <w:rsid w:val="00FA3CD2"/>
    <w:rsid w:val="00FA52EC"/>
    <w:rsid w:val="00FB24B1"/>
    <w:rsid w:val="00FC63A3"/>
    <w:rsid w:val="00FE0B9D"/>
    <w:rsid w:val="02443ABF"/>
    <w:rsid w:val="02833148"/>
    <w:rsid w:val="03936AE7"/>
    <w:rsid w:val="03E5029C"/>
    <w:rsid w:val="04026A81"/>
    <w:rsid w:val="048D7866"/>
    <w:rsid w:val="04F111E3"/>
    <w:rsid w:val="05C95836"/>
    <w:rsid w:val="0689697C"/>
    <w:rsid w:val="0BA3007F"/>
    <w:rsid w:val="0C0E1AE6"/>
    <w:rsid w:val="0C1624C7"/>
    <w:rsid w:val="0CF1017B"/>
    <w:rsid w:val="0D480AE6"/>
    <w:rsid w:val="100D07D0"/>
    <w:rsid w:val="10496A6C"/>
    <w:rsid w:val="116809C0"/>
    <w:rsid w:val="116A5825"/>
    <w:rsid w:val="1270630A"/>
    <w:rsid w:val="131405E6"/>
    <w:rsid w:val="138B42C9"/>
    <w:rsid w:val="14037244"/>
    <w:rsid w:val="14F1272E"/>
    <w:rsid w:val="1616354B"/>
    <w:rsid w:val="195236D3"/>
    <w:rsid w:val="19E07BDE"/>
    <w:rsid w:val="1B2A319C"/>
    <w:rsid w:val="1B6831DF"/>
    <w:rsid w:val="1C9229AD"/>
    <w:rsid w:val="1C9F7893"/>
    <w:rsid w:val="1D074C13"/>
    <w:rsid w:val="1D57456D"/>
    <w:rsid w:val="1FE212BD"/>
    <w:rsid w:val="20277681"/>
    <w:rsid w:val="202D750F"/>
    <w:rsid w:val="20526480"/>
    <w:rsid w:val="213D7AAC"/>
    <w:rsid w:val="227E123D"/>
    <w:rsid w:val="229908EC"/>
    <w:rsid w:val="22D54F91"/>
    <w:rsid w:val="23E67697"/>
    <w:rsid w:val="262A7F6F"/>
    <w:rsid w:val="27593D82"/>
    <w:rsid w:val="2795530C"/>
    <w:rsid w:val="27F35AC2"/>
    <w:rsid w:val="28385AC1"/>
    <w:rsid w:val="2A6C378D"/>
    <w:rsid w:val="2B212D12"/>
    <w:rsid w:val="2B9B72F9"/>
    <w:rsid w:val="2E7E2F32"/>
    <w:rsid w:val="2EDF0BF7"/>
    <w:rsid w:val="318C4B27"/>
    <w:rsid w:val="338454C2"/>
    <w:rsid w:val="33897E73"/>
    <w:rsid w:val="338A7375"/>
    <w:rsid w:val="35B235C7"/>
    <w:rsid w:val="36AB3417"/>
    <w:rsid w:val="36DD661F"/>
    <w:rsid w:val="3721266A"/>
    <w:rsid w:val="3756061B"/>
    <w:rsid w:val="38427E21"/>
    <w:rsid w:val="3A5D2F40"/>
    <w:rsid w:val="3B136C5D"/>
    <w:rsid w:val="3B1945B7"/>
    <w:rsid w:val="3B613317"/>
    <w:rsid w:val="3B8C2B2E"/>
    <w:rsid w:val="3BBF6C12"/>
    <w:rsid w:val="3BE41963"/>
    <w:rsid w:val="3D4424F5"/>
    <w:rsid w:val="3DB80201"/>
    <w:rsid w:val="3E204F66"/>
    <w:rsid w:val="3FEA3649"/>
    <w:rsid w:val="401824A3"/>
    <w:rsid w:val="40CE1E2D"/>
    <w:rsid w:val="40EF3B23"/>
    <w:rsid w:val="41411BB8"/>
    <w:rsid w:val="418E0B95"/>
    <w:rsid w:val="41FC5E32"/>
    <w:rsid w:val="44D15F48"/>
    <w:rsid w:val="44E350F9"/>
    <w:rsid w:val="45E76DF4"/>
    <w:rsid w:val="4641097B"/>
    <w:rsid w:val="481C6CA8"/>
    <w:rsid w:val="4837421C"/>
    <w:rsid w:val="49582593"/>
    <w:rsid w:val="499D72B2"/>
    <w:rsid w:val="49FC6851"/>
    <w:rsid w:val="4A051100"/>
    <w:rsid w:val="4A143A1C"/>
    <w:rsid w:val="4A884588"/>
    <w:rsid w:val="4A9B4771"/>
    <w:rsid w:val="4B163B12"/>
    <w:rsid w:val="4B9A47F2"/>
    <w:rsid w:val="4C720A29"/>
    <w:rsid w:val="4D4E1073"/>
    <w:rsid w:val="4D7E348E"/>
    <w:rsid w:val="4DF10CD6"/>
    <w:rsid w:val="4F7A0A50"/>
    <w:rsid w:val="5008468E"/>
    <w:rsid w:val="518B2D48"/>
    <w:rsid w:val="530C090F"/>
    <w:rsid w:val="53615179"/>
    <w:rsid w:val="53EC4FB5"/>
    <w:rsid w:val="554016B9"/>
    <w:rsid w:val="55C35726"/>
    <w:rsid w:val="57BD0B83"/>
    <w:rsid w:val="587C2CE8"/>
    <w:rsid w:val="58AC661C"/>
    <w:rsid w:val="593A0DE7"/>
    <w:rsid w:val="5A3B10DD"/>
    <w:rsid w:val="5C121120"/>
    <w:rsid w:val="5D0964A7"/>
    <w:rsid w:val="5D12419E"/>
    <w:rsid w:val="5F5D5F41"/>
    <w:rsid w:val="5FDF321C"/>
    <w:rsid w:val="5FE157CB"/>
    <w:rsid w:val="60194CE4"/>
    <w:rsid w:val="60857512"/>
    <w:rsid w:val="60BC6252"/>
    <w:rsid w:val="61321D60"/>
    <w:rsid w:val="621E3D70"/>
    <w:rsid w:val="62BE77EB"/>
    <w:rsid w:val="645F747D"/>
    <w:rsid w:val="67A22326"/>
    <w:rsid w:val="68B60C1F"/>
    <w:rsid w:val="690060D9"/>
    <w:rsid w:val="69014404"/>
    <w:rsid w:val="696659CE"/>
    <w:rsid w:val="6A536BC8"/>
    <w:rsid w:val="6AF146B5"/>
    <w:rsid w:val="6B821E15"/>
    <w:rsid w:val="70436207"/>
    <w:rsid w:val="70F067E8"/>
    <w:rsid w:val="73271E91"/>
    <w:rsid w:val="749D2CB3"/>
    <w:rsid w:val="752E12EB"/>
    <w:rsid w:val="75961884"/>
    <w:rsid w:val="75F6260F"/>
    <w:rsid w:val="75FF3B91"/>
    <w:rsid w:val="7661753C"/>
    <w:rsid w:val="76DD4A4D"/>
    <w:rsid w:val="76E337FB"/>
    <w:rsid w:val="78FB59C7"/>
    <w:rsid w:val="79114F6B"/>
    <w:rsid w:val="79FF759E"/>
    <w:rsid w:val="7A2E062D"/>
    <w:rsid w:val="7A504744"/>
    <w:rsid w:val="7BA414E0"/>
    <w:rsid w:val="7D051D88"/>
    <w:rsid w:val="7D7C40A0"/>
    <w:rsid w:val="7E001B00"/>
    <w:rsid w:val="7E0D7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E6C6517"/>
  <w15:docId w15:val="{774C374F-0C09-495B-9F37-739620FBFA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C488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BC4885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rsid w:val="003024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8970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7">
    <w:name w:val="heading 7"/>
    <w:basedOn w:val="a"/>
    <w:next w:val="a"/>
    <w:unhideWhenUsed/>
    <w:qFormat/>
    <w:rsid w:val="00BC4885"/>
    <w:pPr>
      <w:keepNext/>
      <w:jc w:val="center"/>
      <w:outlineLvl w:val="6"/>
    </w:pPr>
    <w:rPr>
      <w:rFonts w:eastAsia="黑体"/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BC488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rsid w:val="00BC488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page number"/>
    <w:basedOn w:val="a0"/>
    <w:rsid w:val="00BC4885"/>
  </w:style>
  <w:style w:type="table" w:styleId="a6">
    <w:name w:val="Table Grid"/>
    <w:basedOn w:val="a1"/>
    <w:uiPriority w:val="99"/>
    <w:unhideWhenUsed/>
    <w:rsid w:val="00BC488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0">
    <w:name w:val="p0"/>
    <w:basedOn w:val="a"/>
    <w:rsid w:val="00BC4885"/>
    <w:pPr>
      <w:widowControl/>
      <w:spacing w:line="365" w:lineRule="atLeast"/>
      <w:ind w:left="1"/>
      <w:textAlignment w:val="bottom"/>
    </w:pPr>
    <w:rPr>
      <w:kern w:val="0"/>
      <w:sz w:val="20"/>
    </w:rPr>
  </w:style>
  <w:style w:type="paragraph" w:styleId="a7">
    <w:name w:val="Balloon Text"/>
    <w:basedOn w:val="a"/>
    <w:link w:val="a8"/>
    <w:rsid w:val="00D77A9E"/>
    <w:rPr>
      <w:sz w:val="18"/>
      <w:szCs w:val="18"/>
    </w:rPr>
  </w:style>
  <w:style w:type="character" w:customStyle="1" w:styleId="a8">
    <w:name w:val="批注框文本 字符"/>
    <w:basedOn w:val="a0"/>
    <w:link w:val="a7"/>
    <w:rsid w:val="00D77A9E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3F56BD"/>
    <w:pPr>
      <w:ind w:firstLineChars="200" w:firstLine="420"/>
    </w:pPr>
  </w:style>
  <w:style w:type="character" w:customStyle="1" w:styleId="20">
    <w:name w:val="标题 2 字符"/>
    <w:basedOn w:val="a0"/>
    <w:link w:val="2"/>
    <w:rsid w:val="003024C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semiHidden/>
    <w:rsid w:val="008970FD"/>
    <w:rPr>
      <w:b/>
      <w:bCs/>
      <w:kern w:val="2"/>
      <w:sz w:val="32"/>
      <w:szCs w:val="32"/>
    </w:rPr>
  </w:style>
  <w:style w:type="paragraph" w:styleId="aa">
    <w:name w:val="Normal (Web)"/>
    <w:basedOn w:val="a"/>
    <w:uiPriority w:val="99"/>
    <w:unhideWhenUsed/>
    <w:rsid w:val="008970F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47BE1"/>
  </w:style>
  <w:style w:type="character" w:styleId="ab">
    <w:name w:val="Strong"/>
    <w:basedOn w:val="a0"/>
    <w:uiPriority w:val="22"/>
    <w:qFormat/>
    <w:rsid w:val="00F47BE1"/>
    <w:rPr>
      <w:b/>
      <w:bCs/>
    </w:rPr>
  </w:style>
  <w:style w:type="character" w:styleId="ac">
    <w:name w:val="Hyperlink"/>
    <w:basedOn w:val="a0"/>
    <w:uiPriority w:val="99"/>
    <w:unhideWhenUsed/>
    <w:rsid w:val="00F47BE1"/>
    <w:rPr>
      <w:color w:val="0000FF"/>
      <w:u w:val="single"/>
    </w:rPr>
  </w:style>
  <w:style w:type="character" w:styleId="ad">
    <w:name w:val="Emphasis"/>
    <w:basedOn w:val="a0"/>
    <w:uiPriority w:val="20"/>
    <w:qFormat/>
    <w:rsid w:val="00F47BE1"/>
    <w:rPr>
      <w:i/>
      <w:iCs/>
    </w:rPr>
  </w:style>
  <w:style w:type="character" w:styleId="HTML">
    <w:name w:val="HTML Cite"/>
    <w:basedOn w:val="a0"/>
    <w:uiPriority w:val="99"/>
    <w:unhideWhenUsed/>
    <w:rsid w:val="00F47BE1"/>
    <w:rPr>
      <w:i/>
      <w:iCs/>
    </w:rPr>
  </w:style>
  <w:style w:type="character" w:customStyle="1" w:styleId="std">
    <w:name w:val="std"/>
    <w:basedOn w:val="a0"/>
    <w:rsid w:val="00F47BE1"/>
  </w:style>
  <w:style w:type="paragraph" w:styleId="HTML0">
    <w:name w:val="HTML Preformatted"/>
    <w:basedOn w:val="a"/>
    <w:link w:val="HTML1"/>
    <w:uiPriority w:val="99"/>
    <w:unhideWhenUsed/>
    <w:rsid w:val="00F47B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F47BE1"/>
    <w:rPr>
      <w:rFonts w:ascii="宋体" w:hAnsi="宋体" w:cs="宋体"/>
      <w:sz w:val="24"/>
      <w:szCs w:val="24"/>
    </w:rPr>
  </w:style>
  <w:style w:type="character" w:customStyle="1" w:styleId="nx">
    <w:name w:val="nx"/>
    <w:basedOn w:val="a0"/>
    <w:rsid w:val="00F47BE1"/>
  </w:style>
  <w:style w:type="character" w:customStyle="1" w:styleId="o">
    <w:name w:val="o"/>
    <w:basedOn w:val="a0"/>
    <w:rsid w:val="00F47BE1"/>
  </w:style>
  <w:style w:type="paragraph" w:customStyle="1" w:styleId="first">
    <w:name w:val="fir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last">
    <w:name w:val="la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pre">
    <w:name w:val="pre"/>
    <w:basedOn w:val="a0"/>
    <w:rsid w:val="00F47BE1"/>
  </w:style>
  <w:style w:type="character" w:customStyle="1" w:styleId="err">
    <w:name w:val="err"/>
    <w:basedOn w:val="a0"/>
    <w:rsid w:val="00F47BE1"/>
  </w:style>
  <w:style w:type="character" w:customStyle="1" w:styleId="mf">
    <w:name w:val="mf"/>
    <w:basedOn w:val="a0"/>
    <w:rsid w:val="00F47BE1"/>
  </w:style>
  <w:style w:type="character" w:customStyle="1" w:styleId="p">
    <w:name w:val="p"/>
    <w:basedOn w:val="a0"/>
    <w:rsid w:val="00F47BE1"/>
  </w:style>
  <w:style w:type="character" w:customStyle="1" w:styleId="mi">
    <w:name w:val="mi"/>
    <w:basedOn w:val="a0"/>
    <w:rsid w:val="00F47BE1"/>
  </w:style>
  <w:style w:type="character" w:customStyle="1" w:styleId="c1">
    <w:name w:val="c1"/>
    <w:basedOn w:val="a0"/>
    <w:rsid w:val="00F47BE1"/>
  </w:style>
  <w:style w:type="character" w:customStyle="1" w:styleId="s2">
    <w:name w:val="s2"/>
    <w:basedOn w:val="a0"/>
    <w:rsid w:val="00F47BE1"/>
  </w:style>
  <w:style w:type="character" w:customStyle="1" w:styleId="k">
    <w:name w:val="k"/>
    <w:basedOn w:val="a0"/>
    <w:rsid w:val="00E87F1B"/>
  </w:style>
  <w:style w:type="character" w:customStyle="1" w:styleId="kd">
    <w:name w:val="kd"/>
    <w:basedOn w:val="a0"/>
    <w:rsid w:val="00E87F1B"/>
  </w:style>
  <w:style w:type="character" w:customStyle="1" w:styleId="kt">
    <w:name w:val="kt"/>
    <w:basedOn w:val="a0"/>
    <w:rsid w:val="00E87F1B"/>
  </w:style>
  <w:style w:type="character" w:customStyle="1" w:styleId="cs">
    <w:name w:val="cs"/>
    <w:basedOn w:val="a0"/>
    <w:rsid w:val="00E87F1B"/>
  </w:style>
  <w:style w:type="character" w:customStyle="1" w:styleId="nb">
    <w:name w:val="nb"/>
    <w:basedOn w:val="a0"/>
    <w:rsid w:val="00E87F1B"/>
  </w:style>
  <w:style w:type="character" w:customStyle="1" w:styleId="kc">
    <w:name w:val="kc"/>
    <w:basedOn w:val="a0"/>
    <w:rsid w:val="00E87F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02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2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0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7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6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1353227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59409710">
              <w:marLeft w:val="0"/>
              <w:marRight w:val="0"/>
              <w:marTop w:val="0"/>
              <w:marBottom w:val="288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7830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2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8858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13071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64394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564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7055345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08063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416470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4167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428022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81456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25977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16385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825599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1444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81175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8949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69760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28241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22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55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375612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603612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830247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609311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944940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4212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16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2921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6416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7134687">
                  <w:marLeft w:val="0"/>
                  <w:marRight w:val="0"/>
                  <w:marTop w:val="0"/>
                  <w:marBottom w:val="2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48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292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677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4551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128793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3764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454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660752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80141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848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79732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368929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2993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06480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</w:divsChild>
        </w:div>
      </w:divsChild>
    </w:div>
    <w:div w:id="138983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3</Pages>
  <Words>1331</Words>
  <Characters>7593</Characters>
  <Application>Microsoft Office Word</Application>
  <DocSecurity>0</DocSecurity>
  <Lines>63</Lines>
  <Paragraphs>17</Paragraphs>
  <ScaleCrop>false</ScaleCrop>
  <Company/>
  <LinksUpToDate>false</LinksUpToDate>
  <CharactersWithSpaces>8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#include&lt;iostream&gt;</dc:title>
  <dc:creator>zfliu</dc:creator>
  <cp:lastModifiedBy>庄 华</cp:lastModifiedBy>
  <cp:revision>310</cp:revision>
  <dcterms:created xsi:type="dcterms:W3CDTF">2019-01-10T06:22:00Z</dcterms:created>
  <dcterms:modified xsi:type="dcterms:W3CDTF">2019-12-25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